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646A" w:rsidRDefault="00C4724F">
      <w:pPr>
        <w:numPr>
          <w:ilvl w:val="12"/>
          <w:numId w:val="0"/>
        </w:numPr>
        <w:jc w:val="center"/>
        <w:rPr>
          <w:rFonts w:ascii="Arial" w:hAnsi="Arial"/>
          <w:b/>
          <w:sz w:val="22"/>
          <w:lang w:val="it-IT"/>
        </w:rPr>
      </w:pPr>
      <w:r>
        <w:rPr>
          <w:rFonts w:ascii="Arial" w:hAnsi="Arial"/>
          <w:b/>
          <w:sz w:val="22"/>
          <w:lang w:val="it-IT"/>
        </w:rPr>
        <w:tab/>
      </w:r>
      <w:r>
        <w:rPr>
          <w:rFonts w:ascii="Arial" w:hAnsi="Arial"/>
          <w:b/>
          <w:sz w:val="22"/>
          <w:lang w:val="it-IT"/>
        </w:rPr>
        <w:tab/>
      </w:r>
      <w:r>
        <w:rPr>
          <w:rFonts w:ascii="Arial" w:hAnsi="Arial"/>
          <w:b/>
          <w:sz w:val="22"/>
          <w:lang w:val="it-IT"/>
        </w:rPr>
        <w:tab/>
      </w:r>
      <w:r>
        <w:rPr>
          <w:rFonts w:ascii="Arial" w:hAnsi="Arial"/>
          <w:b/>
          <w:sz w:val="22"/>
          <w:lang w:val="it-IT"/>
        </w:rPr>
        <w:tab/>
      </w:r>
      <w:r>
        <w:rPr>
          <w:rFonts w:ascii="Arial" w:hAnsi="Arial"/>
          <w:b/>
          <w:sz w:val="22"/>
          <w:lang w:val="it-IT"/>
        </w:rPr>
        <w:tab/>
      </w:r>
      <w:r>
        <w:rPr>
          <w:rFonts w:ascii="Arial" w:hAnsi="Arial"/>
          <w:b/>
          <w:sz w:val="22"/>
          <w:lang w:val="it-IT"/>
        </w:rPr>
        <w:tab/>
      </w:r>
      <w:r>
        <w:rPr>
          <w:rFonts w:ascii="Arial" w:hAnsi="Arial"/>
          <w:b/>
          <w:sz w:val="22"/>
          <w:lang w:val="it-IT"/>
        </w:rPr>
        <w:tab/>
      </w:r>
      <w:r>
        <w:rPr>
          <w:rFonts w:ascii="Arial" w:hAnsi="Arial"/>
          <w:b/>
          <w:sz w:val="22"/>
          <w:lang w:val="it-IT"/>
        </w:rPr>
        <w:tab/>
      </w:r>
      <w:r>
        <w:rPr>
          <w:rFonts w:ascii="Arial" w:hAnsi="Arial"/>
          <w:b/>
          <w:sz w:val="22"/>
          <w:lang w:val="it-IT"/>
        </w:rPr>
        <w:tab/>
      </w:r>
      <w:r>
        <w:rPr>
          <w:rFonts w:ascii="Arial" w:hAnsi="Arial"/>
          <w:b/>
          <w:sz w:val="22"/>
          <w:lang w:val="it-IT"/>
        </w:rPr>
        <w:tab/>
      </w:r>
      <w:r>
        <w:rPr>
          <w:rFonts w:ascii="Arial" w:hAnsi="Arial"/>
          <w:b/>
          <w:sz w:val="22"/>
          <w:lang w:val="it-IT"/>
        </w:rPr>
        <w:tab/>
      </w:r>
      <w:r>
        <w:rPr>
          <w:rFonts w:ascii="Arial" w:hAnsi="Arial"/>
          <w:b/>
          <w:sz w:val="22"/>
          <w:lang w:val="it-IT"/>
        </w:rPr>
        <w:tab/>
        <w:t>`</w:t>
      </w:r>
      <w:r>
        <w:rPr>
          <w:rFonts w:ascii="Arial" w:hAnsi="Arial"/>
          <w:b/>
          <w:sz w:val="22"/>
          <w:lang w:val="it-IT"/>
        </w:rPr>
        <w:tab/>
      </w:r>
    </w:p>
    <w:tbl>
      <w:tblPr>
        <w:tblStyle w:val="TableNormal"/>
        <w:tblW w:w="9639" w:type="dxa"/>
        <w:tblInd w:w="15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ayout w:type="fixed"/>
        <w:tblLook w:val="01E0" w:firstRow="1" w:lastRow="1" w:firstColumn="1" w:lastColumn="1" w:noHBand="0" w:noVBand="0"/>
      </w:tblPr>
      <w:tblGrid>
        <w:gridCol w:w="6956"/>
        <w:gridCol w:w="2683"/>
      </w:tblGrid>
      <w:tr w:rsidR="00710F8C" w:rsidTr="00710F8C">
        <w:trPr>
          <w:trHeight w:val="596"/>
        </w:trPr>
        <w:tc>
          <w:tcPr>
            <w:tcW w:w="6956" w:type="dxa"/>
            <w:shd w:val="clear" w:color="auto" w:fill="D9D9D9" w:themeFill="background1" w:themeFillShade="D9"/>
          </w:tcPr>
          <w:p w:rsidR="00710F8C" w:rsidRDefault="00710F8C" w:rsidP="000166C7">
            <w:pPr>
              <w:pStyle w:val="TableParagraph"/>
              <w:tabs>
                <w:tab w:val="left" w:pos="142"/>
                <w:tab w:val="left" w:pos="1134"/>
              </w:tabs>
              <w:spacing w:before="182"/>
              <w:ind w:left="643"/>
              <w:jc w:val="center"/>
              <w:rPr>
                <w:rFonts w:ascii="Arial"/>
                <w:sz w:val="32"/>
              </w:rPr>
            </w:pPr>
            <w:r>
              <w:rPr>
                <w:rFonts w:ascii="Arial"/>
                <w:sz w:val="32"/>
              </w:rPr>
              <w:t>GESTION POR PROCESOS</w:t>
            </w:r>
          </w:p>
        </w:tc>
        <w:tc>
          <w:tcPr>
            <w:tcW w:w="2683" w:type="dxa"/>
          </w:tcPr>
          <w:p w:rsidR="00710F8C" w:rsidRDefault="00710F8C" w:rsidP="000166C7">
            <w:pPr>
              <w:pStyle w:val="TableParagraph"/>
              <w:spacing w:before="10"/>
              <w:rPr>
                <w:rFonts w:ascii="Times New Roman"/>
                <w:sz w:val="2"/>
              </w:rPr>
            </w:pPr>
          </w:p>
          <w:p w:rsidR="00710F8C" w:rsidRDefault="00710F8C" w:rsidP="000166C7">
            <w:pPr>
              <w:pStyle w:val="TableParagraph"/>
              <w:jc w:val="center"/>
              <w:rPr>
                <w:rFonts w:ascii="Times New Roman"/>
                <w:sz w:val="20"/>
              </w:rPr>
            </w:pPr>
            <w:r>
              <w:rPr>
                <w:rFonts w:ascii="Times New Roman"/>
                <w:noProof/>
                <w:sz w:val="20"/>
                <w:lang w:eastAsia="es-ES"/>
              </w:rPr>
              <w:drawing>
                <wp:inline distT="0" distB="0" distL="0" distR="0" wp14:anchorId="44EC92AE" wp14:editId="42C3E870">
                  <wp:extent cx="1052894" cy="426720"/>
                  <wp:effectExtent l="0" t="0" r="0" b="0"/>
                  <wp:docPr id="1" name="image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png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2894" cy="426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10F8C" w:rsidTr="00710F8C">
        <w:trPr>
          <w:trHeight w:val="391"/>
        </w:trPr>
        <w:tc>
          <w:tcPr>
            <w:tcW w:w="6956" w:type="dxa"/>
          </w:tcPr>
          <w:p w:rsidR="00710F8C" w:rsidRPr="002E20F6" w:rsidRDefault="00710F8C" w:rsidP="002E20F6">
            <w:pPr>
              <w:pStyle w:val="TableParagraph"/>
              <w:spacing w:before="101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2E20F6">
              <w:rPr>
                <w:rFonts w:ascii="Arial" w:hAnsi="Arial" w:cs="Arial"/>
                <w:b/>
                <w:sz w:val="28"/>
                <w:szCs w:val="28"/>
              </w:rPr>
              <w:t xml:space="preserve">PROCESO: </w:t>
            </w:r>
            <w:r w:rsidR="002E20F6" w:rsidRPr="002E20F6">
              <w:rPr>
                <w:rFonts w:ascii="Arial" w:hAnsi="Arial" w:cs="Arial"/>
                <w:b/>
                <w:sz w:val="28"/>
                <w:szCs w:val="28"/>
              </w:rPr>
              <w:t>PLANIFICACIÓN</w:t>
            </w:r>
          </w:p>
        </w:tc>
        <w:tc>
          <w:tcPr>
            <w:tcW w:w="2683" w:type="dxa"/>
          </w:tcPr>
          <w:p w:rsidR="00710F8C" w:rsidRDefault="00710F8C" w:rsidP="000166C7">
            <w:pPr>
              <w:pStyle w:val="TableParagraph"/>
              <w:spacing w:line="251" w:lineRule="exact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Página Nro.</w:t>
            </w:r>
          </w:p>
          <w:p w:rsidR="00710F8C" w:rsidRDefault="002E20F6" w:rsidP="00166E8A">
            <w:pPr>
              <w:pStyle w:val="TableParagraph"/>
              <w:spacing w:before="2" w:line="212" w:lineRule="exact"/>
              <w:jc w:val="center"/>
              <w:rPr>
                <w:rFonts w:ascii="Times New Roman"/>
                <w:b/>
                <w:sz w:val="20"/>
              </w:rPr>
            </w:pPr>
            <w:r>
              <w:rPr>
                <w:rStyle w:val="Nmerodepgina"/>
              </w:rPr>
              <w:fldChar w:fldCharType="begin"/>
            </w:r>
            <w:r>
              <w:rPr>
                <w:rStyle w:val="Nmerodepgina"/>
              </w:rPr>
              <w:instrText xml:space="preserve"> PAGE </w:instrText>
            </w:r>
            <w:r>
              <w:rPr>
                <w:rStyle w:val="Nmerodepgina"/>
              </w:rPr>
              <w:fldChar w:fldCharType="separate"/>
            </w:r>
            <w:r>
              <w:rPr>
                <w:rStyle w:val="Nmerodepgina"/>
                <w:noProof/>
              </w:rPr>
              <w:t>1</w:t>
            </w:r>
            <w:r>
              <w:rPr>
                <w:rStyle w:val="Nmerodepgina"/>
              </w:rPr>
              <w:fldChar w:fldCharType="end"/>
            </w:r>
            <w:r>
              <w:rPr>
                <w:rStyle w:val="Nmerodepgina"/>
                <w:rFonts w:ascii="Arial" w:hAnsi="Arial"/>
                <w:b/>
              </w:rPr>
              <w:t xml:space="preserve">de </w:t>
            </w:r>
            <w:r w:rsidR="00166E8A">
              <w:rPr>
                <w:rStyle w:val="Nmerodepgina"/>
              </w:rPr>
              <w:t>8</w:t>
            </w:r>
          </w:p>
        </w:tc>
      </w:tr>
      <w:tr w:rsidR="00710F8C" w:rsidTr="00710F8C">
        <w:trPr>
          <w:trHeight w:val="408"/>
        </w:trPr>
        <w:tc>
          <w:tcPr>
            <w:tcW w:w="6956" w:type="dxa"/>
          </w:tcPr>
          <w:p w:rsidR="00710F8C" w:rsidRPr="002E20F6" w:rsidRDefault="00710F8C" w:rsidP="00486176">
            <w:pPr>
              <w:pStyle w:val="TableParagraph"/>
              <w:spacing w:before="110"/>
              <w:ind w:left="1559" w:hanging="1559"/>
              <w:jc w:val="center"/>
              <w:rPr>
                <w:rFonts w:ascii="Arial" w:hAnsi="Arial" w:cs="Arial"/>
                <w:b/>
                <w:color w:val="FF0000"/>
                <w:sz w:val="28"/>
                <w:szCs w:val="28"/>
              </w:rPr>
            </w:pPr>
            <w:r w:rsidRPr="002E20F6">
              <w:rPr>
                <w:rFonts w:ascii="Arial" w:hAnsi="Arial" w:cs="Arial"/>
                <w:b/>
                <w:sz w:val="28"/>
                <w:szCs w:val="28"/>
              </w:rPr>
              <w:t xml:space="preserve">PROCEDIMIENTO: </w:t>
            </w:r>
            <w:r w:rsidR="002E20F6" w:rsidRPr="002E20F6">
              <w:rPr>
                <w:rFonts w:ascii="Arial" w:hAnsi="Arial" w:cs="Arial"/>
                <w:b/>
                <w:sz w:val="28"/>
                <w:szCs w:val="28"/>
              </w:rPr>
              <w:t xml:space="preserve">ALTA, </w:t>
            </w:r>
            <w:r w:rsidR="00486176">
              <w:rPr>
                <w:rFonts w:ascii="Arial" w:hAnsi="Arial" w:cs="Arial"/>
                <w:b/>
                <w:sz w:val="28"/>
                <w:szCs w:val="28"/>
              </w:rPr>
              <w:t xml:space="preserve">DESACTIVACIÓN </w:t>
            </w:r>
            <w:r w:rsidR="002E20F6" w:rsidRPr="002E20F6">
              <w:rPr>
                <w:rFonts w:ascii="Arial" w:hAnsi="Arial" w:cs="Arial"/>
                <w:b/>
                <w:sz w:val="28"/>
                <w:szCs w:val="28"/>
              </w:rPr>
              <w:t xml:space="preserve"> Y MODIFICACIÓN </w:t>
            </w:r>
            <w:r w:rsidR="00B27600">
              <w:rPr>
                <w:rFonts w:ascii="Arial" w:hAnsi="Arial" w:cs="Arial"/>
                <w:b/>
                <w:sz w:val="28"/>
                <w:szCs w:val="28"/>
              </w:rPr>
              <w:t xml:space="preserve">   </w:t>
            </w:r>
            <w:r w:rsidR="002E20F6" w:rsidRPr="002E20F6">
              <w:rPr>
                <w:rFonts w:ascii="Arial" w:hAnsi="Arial" w:cs="Arial"/>
                <w:b/>
                <w:sz w:val="28"/>
                <w:szCs w:val="28"/>
              </w:rPr>
              <w:t>PLANES DE INTERNET</w:t>
            </w:r>
          </w:p>
        </w:tc>
        <w:tc>
          <w:tcPr>
            <w:tcW w:w="2683" w:type="dxa"/>
          </w:tcPr>
          <w:p w:rsidR="00710F8C" w:rsidRDefault="00710F8C" w:rsidP="000166C7">
            <w:pPr>
              <w:pStyle w:val="TableParagraph"/>
              <w:spacing w:before="2" w:line="252" w:lineRule="exact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Código Nro.</w:t>
            </w:r>
          </w:p>
          <w:p w:rsidR="00710F8C" w:rsidRPr="002E20F6" w:rsidRDefault="002E20F6" w:rsidP="002E20F6">
            <w:pPr>
              <w:pStyle w:val="TableParagraph"/>
              <w:spacing w:before="2" w:line="252" w:lineRule="exact"/>
              <w:ind w:left="273" w:firstLine="86"/>
              <w:jc w:val="both"/>
              <w:rPr>
                <w:rFonts w:ascii="Arial" w:hAnsi="Arial"/>
                <w:b/>
              </w:rPr>
            </w:pPr>
            <w:r w:rsidRPr="002E20F6">
              <w:rPr>
                <w:rFonts w:ascii="Arial" w:hAnsi="Arial"/>
                <w:b/>
              </w:rPr>
              <w:t>GP-PRC-EIP-GVP-02</w:t>
            </w:r>
          </w:p>
        </w:tc>
      </w:tr>
    </w:tbl>
    <w:p w:rsidR="00710F8C" w:rsidRDefault="00710F8C" w:rsidP="00710F8C">
      <w:pPr>
        <w:tabs>
          <w:tab w:val="left" w:pos="1134"/>
          <w:tab w:val="left" w:pos="10348"/>
        </w:tabs>
        <w:ind w:right="130"/>
      </w:pPr>
      <w:r>
        <w:rPr>
          <w:noProof/>
          <w:lang w:val="es-E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0B8F89C" wp14:editId="03267668">
                <wp:simplePos x="0" y="0"/>
                <wp:positionH relativeFrom="column">
                  <wp:posOffset>75566</wp:posOffset>
                </wp:positionH>
                <wp:positionV relativeFrom="paragraph">
                  <wp:posOffset>64769</wp:posOffset>
                </wp:positionV>
                <wp:extent cx="6134100" cy="5591175"/>
                <wp:effectExtent l="0" t="0" r="19050" b="28575"/>
                <wp:wrapNone/>
                <wp:docPr id="6" name="6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4100" cy="5591175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1500C3" id="6 Rectángulo" o:spid="_x0000_s1026" style="position:absolute;margin-left:5.95pt;margin-top:5.1pt;width:483pt;height:440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" filled="f" strokecolor="black [3213]" strokeweight="1.25pt"/>
            </w:pict>
          </mc:Fallback>
        </mc:AlternateContent>
      </w:r>
    </w:p>
    <w:p w:rsidR="00710F8C" w:rsidRPr="00DD7791" w:rsidRDefault="00710F8C" w:rsidP="00710F8C"/>
    <w:p w:rsidR="00710F8C" w:rsidRPr="00DD7791" w:rsidRDefault="00710F8C" w:rsidP="00710F8C"/>
    <w:p w:rsidR="00710F8C" w:rsidRDefault="00710F8C" w:rsidP="00710F8C"/>
    <w:p w:rsidR="00710F8C" w:rsidRDefault="00710F8C" w:rsidP="00710F8C"/>
    <w:p w:rsidR="00710F8C" w:rsidRDefault="00710F8C" w:rsidP="00710F8C">
      <w:pPr>
        <w:ind w:right="130"/>
      </w:pPr>
    </w:p>
    <w:p w:rsidR="00710F8C" w:rsidRPr="00DD7791" w:rsidRDefault="00710F8C" w:rsidP="00710F8C"/>
    <w:p w:rsidR="00710F8C" w:rsidRDefault="00710F8C" w:rsidP="00710F8C"/>
    <w:p w:rsidR="00710F8C" w:rsidRPr="00DD7791" w:rsidRDefault="00710F8C" w:rsidP="00710F8C"/>
    <w:p w:rsidR="00710F8C" w:rsidRDefault="00710F8C" w:rsidP="00710F8C">
      <w:pPr>
        <w:pStyle w:val="TableParagraph"/>
        <w:tabs>
          <w:tab w:val="left" w:pos="10348"/>
        </w:tabs>
        <w:spacing w:before="248"/>
        <w:ind w:left="3828" w:right="3796"/>
        <w:jc w:val="center"/>
        <w:rPr>
          <w:rFonts w:ascii="Arial"/>
          <w:b/>
          <w:sz w:val="28"/>
          <w:u w:val="thick"/>
        </w:rPr>
      </w:pPr>
      <w:r>
        <w:rPr>
          <w:rFonts w:ascii="Arial"/>
          <w:b/>
          <w:sz w:val="28"/>
          <w:u w:val="thick"/>
        </w:rPr>
        <w:t>Í</w:t>
      </w:r>
      <w:r>
        <w:rPr>
          <w:rFonts w:ascii="Arial"/>
          <w:b/>
          <w:sz w:val="28"/>
          <w:u w:val="thick"/>
        </w:rPr>
        <w:t xml:space="preserve"> N D I C E</w:t>
      </w:r>
    </w:p>
    <w:p w:rsidR="00710F8C" w:rsidRDefault="00710F8C" w:rsidP="00710F8C">
      <w:pPr>
        <w:pStyle w:val="TableParagraph"/>
        <w:tabs>
          <w:tab w:val="left" w:pos="10206"/>
        </w:tabs>
        <w:spacing w:before="248"/>
        <w:ind w:left="4599" w:right="3398"/>
        <w:jc w:val="center"/>
        <w:rPr>
          <w:rFonts w:ascii="Arial"/>
          <w:b/>
          <w:sz w:val="28"/>
          <w:u w:val="thick"/>
        </w:rPr>
      </w:pPr>
    </w:p>
    <w:p w:rsidR="00710F8C" w:rsidRDefault="00710F8C" w:rsidP="00710F8C">
      <w:pPr>
        <w:pStyle w:val="TableParagraph"/>
        <w:spacing w:before="248"/>
        <w:ind w:left="4599" w:right="3398"/>
        <w:jc w:val="center"/>
        <w:rPr>
          <w:rFonts w:ascii="Arial"/>
          <w:b/>
          <w:sz w:val="28"/>
          <w:u w:val="thick"/>
        </w:rPr>
      </w:pPr>
    </w:p>
    <w:tbl>
      <w:tblPr>
        <w:tblStyle w:val="Tablaconcuadrcula"/>
        <w:tblpPr w:leftFromText="141" w:rightFromText="141" w:vertAnchor="text" w:horzAnchor="margin" w:tblpXSpec="center" w:tblpY="18"/>
        <w:tblW w:w="0" w:type="auto"/>
        <w:tblLook w:val="04A0" w:firstRow="1" w:lastRow="0" w:firstColumn="1" w:lastColumn="0" w:noHBand="0" w:noVBand="1"/>
      </w:tblPr>
      <w:tblGrid>
        <w:gridCol w:w="709"/>
        <w:gridCol w:w="5245"/>
        <w:gridCol w:w="850"/>
      </w:tblGrid>
      <w:tr w:rsidR="00710F8C" w:rsidTr="000166C7">
        <w:trPr>
          <w:trHeight w:val="700"/>
        </w:trPr>
        <w:tc>
          <w:tcPr>
            <w:tcW w:w="709" w:type="dxa"/>
            <w:vAlign w:val="center"/>
          </w:tcPr>
          <w:p w:rsidR="00710F8C" w:rsidRPr="00DD7791" w:rsidRDefault="00710F8C" w:rsidP="000166C7">
            <w:pPr>
              <w:jc w:val="center"/>
              <w:rPr>
                <w:b/>
              </w:rPr>
            </w:pPr>
            <w:r w:rsidRPr="00DD7791">
              <w:rPr>
                <w:b/>
              </w:rPr>
              <w:t>N°</w:t>
            </w:r>
          </w:p>
        </w:tc>
        <w:tc>
          <w:tcPr>
            <w:tcW w:w="5245" w:type="dxa"/>
            <w:vAlign w:val="center"/>
          </w:tcPr>
          <w:p w:rsidR="00710F8C" w:rsidRPr="00DD7791" w:rsidRDefault="00710F8C" w:rsidP="000166C7">
            <w:pPr>
              <w:jc w:val="center"/>
              <w:rPr>
                <w:b/>
              </w:rPr>
            </w:pPr>
            <w:r w:rsidRPr="00DD7791">
              <w:rPr>
                <w:b/>
              </w:rPr>
              <w:t>CONTENIDO</w:t>
            </w:r>
          </w:p>
        </w:tc>
        <w:tc>
          <w:tcPr>
            <w:tcW w:w="850" w:type="dxa"/>
            <w:vAlign w:val="center"/>
          </w:tcPr>
          <w:p w:rsidR="00710F8C" w:rsidRPr="00DD7791" w:rsidRDefault="00710F8C" w:rsidP="000166C7">
            <w:pPr>
              <w:jc w:val="center"/>
              <w:rPr>
                <w:b/>
              </w:rPr>
            </w:pPr>
            <w:r w:rsidRPr="00DD7791">
              <w:rPr>
                <w:b/>
              </w:rPr>
              <w:t>Pág.</w:t>
            </w:r>
          </w:p>
        </w:tc>
      </w:tr>
      <w:tr w:rsidR="00710F8C" w:rsidTr="000166C7">
        <w:trPr>
          <w:trHeight w:val="554"/>
        </w:trPr>
        <w:tc>
          <w:tcPr>
            <w:tcW w:w="709" w:type="dxa"/>
            <w:vAlign w:val="center"/>
          </w:tcPr>
          <w:p w:rsidR="00710F8C" w:rsidRPr="00DD7791" w:rsidRDefault="00710F8C" w:rsidP="000166C7">
            <w:pPr>
              <w:jc w:val="center"/>
              <w:rPr>
                <w:b/>
              </w:rPr>
            </w:pPr>
            <w:r w:rsidRPr="00DD7791">
              <w:rPr>
                <w:b/>
              </w:rPr>
              <w:t>I</w:t>
            </w:r>
          </w:p>
        </w:tc>
        <w:tc>
          <w:tcPr>
            <w:tcW w:w="5245" w:type="dxa"/>
            <w:vAlign w:val="center"/>
          </w:tcPr>
          <w:p w:rsidR="00710F8C" w:rsidRDefault="00710F8C" w:rsidP="000166C7">
            <w:r>
              <w:rPr>
                <w:rFonts w:ascii="Arial"/>
              </w:rPr>
              <w:t>ANTECEDENTES</w:t>
            </w:r>
          </w:p>
        </w:tc>
        <w:tc>
          <w:tcPr>
            <w:tcW w:w="850" w:type="dxa"/>
            <w:vAlign w:val="center"/>
          </w:tcPr>
          <w:p w:rsidR="00710F8C" w:rsidRDefault="00D22FB0" w:rsidP="000166C7">
            <w:pPr>
              <w:jc w:val="center"/>
            </w:pPr>
            <w:r>
              <w:t>2</w:t>
            </w:r>
          </w:p>
        </w:tc>
      </w:tr>
      <w:tr w:rsidR="00710F8C" w:rsidTr="000166C7">
        <w:trPr>
          <w:trHeight w:val="562"/>
        </w:trPr>
        <w:tc>
          <w:tcPr>
            <w:tcW w:w="709" w:type="dxa"/>
            <w:vAlign w:val="center"/>
          </w:tcPr>
          <w:p w:rsidR="00710F8C" w:rsidRPr="00DD7791" w:rsidRDefault="00710F8C" w:rsidP="000166C7">
            <w:pPr>
              <w:jc w:val="center"/>
              <w:rPr>
                <w:b/>
              </w:rPr>
            </w:pPr>
            <w:r w:rsidRPr="00DD7791">
              <w:rPr>
                <w:b/>
              </w:rPr>
              <w:t>II</w:t>
            </w:r>
          </w:p>
        </w:tc>
        <w:tc>
          <w:tcPr>
            <w:tcW w:w="5245" w:type="dxa"/>
            <w:vAlign w:val="center"/>
          </w:tcPr>
          <w:p w:rsidR="00710F8C" w:rsidRDefault="00710F8C" w:rsidP="000166C7">
            <w:r>
              <w:rPr>
                <w:rFonts w:ascii="Arial"/>
              </w:rPr>
              <w:t>DESCRIPCION DEL PROCEDIMIENTO</w:t>
            </w:r>
          </w:p>
        </w:tc>
        <w:tc>
          <w:tcPr>
            <w:tcW w:w="850" w:type="dxa"/>
            <w:vAlign w:val="center"/>
          </w:tcPr>
          <w:p w:rsidR="00710F8C" w:rsidRDefault="00D22FB0" w:rsidP="000166C7">
            <w:pPr>
              <w:jc w:val="center"/>
            </w:pPr>
            <w:r>
              <w:t>3</w:t>
            </w:r>
          </w:p>
        </w:tc>
      </w:tr>
      <w:tr w:rsidR="00710F8C" w:rsidTr="000166C7">
        <w:trPr>
          <w:trHeight w:val="556"/>
        </w:trPr>
        <w:tc>
          <w:tcPr>
            <w:tcW w:w="709" w:type="dxa"/>
            <w:vAlign w:val="center"/>
          </w:tcPr>
          <w:p w:rsidR="00710F8C" w:rsidRPr="00DD7791" w:rsidRDefault="00710F8C" w:rsidP="000166C7">
            <w:pPr>
              <w:jc w:val="center"/>
              <w:rPr>
                <w:b/>
              </w:rPr>
            </w:pPr>
            <w:r w:rsidRPr="00DD7791">
              <w:rPr>
                <w:b/>
              </w:rPr>
              <w:t>III</w:t>
            </w:r>
          </w:p>
        </w:tc>
        <w:tc>
          <w:tcPr>
            <w:tcW w:w="5245" w:type="dxa"/>
            <w:vAlign w:val="center"/>
          </w:tcPr>
          <w:p w:rsidR="00710F8C" w:rsidRDefault="00710F8C" w:rsidP="000166C7">
            <w:r>
              <w:rPr>
                <w:rFonts w:ascii="Arial"/>
              </w:rPr>
              <w:t>PARAMETRO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</w:rPr>
              <w:t>DE SEGUIMIENTO</w:t>
            </w:r>
          </w:p>
        </w:tc>
        <w:tc>
          <w:tcPr>
            <w:tcW w:w="850" w:type="dxa"/>
            <w:vAlign w:val="center"/>
          </w:tcPr>
          <w:p w:rsidR="00710F8C" w:rsidRDefault="00166E8A" w:rsidP="000166C7">
            <w:pPr>
              <w:jc w:val="center"/>
            </w:pPr>
            <w:r>
              <w:t>6</w:t>
            </w:r>
          </w:p>
        </w:tc>
      </w:tr>
      <w:tr w:rsidR="00710F8C" w:rsidTr="000166C7">
        <w:trPr>
          <w:trHeight w:val="550"/>
        </w:trPr>
        <w:tc>
          <w:tcPr>
            <w:tcW w:w="709" w:type="dxa"/>
            <w:vAlign w:val="center"/>
          </w:tcPr>
          <w:p w:rsidR="00710F8C" w:rsidRPr="00DD7791" w:rsidRDefault="00710F8C" w:rsidP="000166C7">
            <w:pPr>
              <w:jc w:val="center"/>
              <w:rPr>
                <w:b/>
              </w:rPr>
            </w:pPr>
            <w:r w:rsidRPr="00DD7791">
              <w:rPr>
                <w:b/>
              </w:rPr>
              <w:t>IV</w:t>
            </w:r>
          </w:p>
        </w:tc>
        <w:tc>
          <w:tcPr>
            <w:tcW w:w="5245" w:type="dxa"/>
            <w:vAlign w:val="center"/>
          </w:tcPr>
          <w:p w:rsidR="00710F8C" w:rsidRDefault="00710F8C" w:rsidP="000166C7">
            <w:r>
              <w:rPr>
                <w:rFonts w:ascii="Arial"/>
              </w:rPr>
              <w:t>ANEXOS</w:t>
            </w:r>
          </w:p>
        </w:tc>
        <w:tc>
          <w:tcPr>
            <w:tcW w:w="850" w:type="dxa"/>
            <w:vAlign w:val="center"/>
          </w:tcPr>
          <w:p w:rsidR="00710F8C" w:rsidRDefault="00166E8A" w:rsidP="000166C7">
            <w:pPr>
              <w:jc w:val="center"/>
            </w:pPr>
            <w:r>
              <w:t>7</w:t>
            </w:r>
          </w:p>
        </w:tc>
      </w:tr>
    </w:tbl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p w:rsidR="00710F8C" w:rsidRPr="00DD7791" w:rsidRDefault="00710F8C" w:rsidP="00710F8C"/>
    <w:tbl>
      <w:tblPr>
        <w:tblpPr w:leftFromText="141" w:rightFromText="141" w:vertAnchor="text" w:horzAnchor="margin" w:tblpX="93" w:tblpY="828"/>
        <w:tblW w:w="962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1"/>
        <w:gridCol w:w="1447"/>
        <w:gridCol w:w="1601"/>
        <w:gridCol w:w="1673"/>
        <w:gridCol w:w="1752"/>
        <w:gridCol w:w="2320"/>
      </w:tblGrid>
      <w:tr w:rsidR="00710F8C" w:rsidTr="009B188E">
        <w:trPr>
          <w:trHeight w:val="639"/>
        </w:trPr>
        <w:tc>
          <w:tcPr>
            <w:tcW w:w="5552" w:type="dxa"/>
            <w:gridSpan w:val="4"/>
            <w:vAlign w:val="center"/>
            <w:hideMark/>
          </w:tcPr>
          <w:p w:rsidR="00710F8C" w:rsidRDefault="00710F8C" w:rsidP="00564637">
            <w:pPr>
              <w:tabs>
                <w:tab w:val="left" w:pos="993"/>
                <w:tab w:val="left" w:pos="1800"/>
              </w:tabs>
              <w:jc w:val="right"/>
              <w:outlineLvl w:val="0"/>
              <w:rPr>
                <w:rFonts w:ascii="Arial" w:hAnsi="Arial" w:cs="Arial"/>
                <w:b/>
                <w:lang w:val="es-ES_tradnl"/>
              </w:rPr>
            </w:pPr>
            <w:r>
              <w:rPr>
                <w:rFonts w:ascii="Arial" w:hAnsi="Arial" w:cs="Arial"/>
                <w:b/>
              </w:rPr>
              <w:t>FIRMA</w:t>
            </w:r>
          </w:p>
        </w:tc>
        <w:tc>
          <w:tcPr>
            <w:tcW w:w="4072" w:type="dxa"/>
            <w:gridSpan w:val="2"/>
            <w:vAlign w:val="center"/>
          </w:tcPr>
          <w:p w:rsidR="00710F8C" w:rsidRDefault="00710F8C" w:rsidP="00564637">
            <w:pPr>
              <w:tabs>
                <w:tab w:val="left" w:pos="993"/>
                <w:tab w:val="left" w:pos="1800"/>
              </w:tabs>
              <w:ind w:right="-108"/>
              <w:jc w:val="center"/>
              <w:outlineLvl w:val="0"/>
              <w:rPr>
                <w:rFonts w:ascii="Arial" w:hAnsi="Arial" w:cs="Arial"/>
                <w:b/>
                <w:lang w:val="es-ES_tradnl"/>
              </w:rPr>
            </w:pPr>
            <w:r>
              <w:rPr>
                <w:rFonts w:ascii="Arial" w:hAnsi="Arial" w:cs="Arial"/>
                <w:b/>
                <w:lang w:val="es-ES_tradnl"/>
              </w:rPr>
              <w:t xml:space="preserve">                               </w:t>
            </w:r>
          </w:p>
          <w:p w:rsidR="00710F8C" w:rsidRDefault="00710F8C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  <w:b/>
                <w:lang w:val="es-ES_tradnl"/>
              </w:rPr>
            </w:pPr>
          </w:p>
          <w:p w:rsidR="00710F8C" w:rsidRDefault="00710F8C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  <w:b/>
                <w:lang w:val="es-ES_tradnl"/>
              </w:rPr>
            </w:pPr>
          </w:p>
          <w:p w:rsidR="00710F8C" w:rsidRDefault="00710F8C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  <w:b/>
                <w:lang w:val="es-ES_tradnl"/>
              </w:rPr>
            </w:pPr>
          </w:p>
          <w:p w:rsidR="00710F8C" w:rsidRDefault="00710F8C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  <w:b/>
                <w:lang w:val="es-ES_tradnl"/>
              </w:rPr>
            </w:pPr>
            <w:r>
              <w:rPr>
                <w:rFonts w:ascii="Arial" w:hAnsi="Arial" w:cs="Arial"/>
                <w:b/>
                <w:noProof/>
                <w:lang w:val="es-ES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5991F76" wp14:editId="0E58EE1B">
                      <wp:simplePos x="0" y="0"/>
                      <wp:positionH relativeFrom="column">
                        <wp:posOffset>107784</wp:posOffset>
                      </wp:positionH>
                      <wp:positionV relativeFrom="paragraph">
                        <wp:posOffset>73826</wp:posOffset>
                      </wp:positionV>
                      <wp:extent cx="2401294" cy="0"/>
                      <wp:effectExtent l="0" t="0" r="18415" b="19050"/>
                      <wp:wrapNone/>
                      <wp:docPr id="2" name="2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401294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prstDash val="sysDash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74356D33" id="2 Conector recto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.5pt,5.8pt" to="197.6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" strokecolor="#7f7f7f [1612]">
                      <v:stroke dashstyle="3 1"/>
                    </v:line>
                  </w:pict>
                </mc:Fallback>
              </mc:AlternateContent>
            </w:r>
          </w:p>
        </w:tc>
      </w:tr>
      <w:tr w:rsidR="00710F8C" w:rsidTr="009B188E">
        <w:trPr>
          <w:trHeight w:val="284"/>
        </w:trPr>
        <w:tc>
          <w:tcPr>
            <w:tcW w:w="831" w:type="dxa"/>
            <w:vMerge w:val="restart"/>
            <w:vAlign w:val="center"/>
            <w:hideMark/>
          </w:tcPr>
          <w:p w:rsidR="00710F8C" w:rsidRDefault="00710F8C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447" w:type="dxa"/>
            <w:vMerge w:val="restart"/>
            <w:vAlign w:val="center"/>
            <w:hideMark/>
          </w:tcPr>
          <w:p w:rsidR="00710F8C" w:rsidRDefault="00710F8C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</w:rPr>
            </w:pPr>
          </w:p>
        </w:tc>
        <w:tc>
          <w:tcPr>
            <w:tcW w:w="1601" w:type="dxa"/>
            <w:vMerge w:val="restart"/>
            <w:vAlign w:val="center"/>
          </w:tcPr>
          <w:p w:rsidR="00710F8C" w:rsidRDefault="00E53D7D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gosto 2022</w:t>
            </w:r>
          </w:p>
        </w:tc>
        <w:tc>
          <w:tcPr>
            <w:tcW w:w="1673" w:type="dxa"/>
            <w:vMerge w:val="restart"/>
            <w:vAlign w:val="center"/>
          </w:tcPr>
          <w:p w:rsidR="00710F8C" w:rsidRDefault="00E53D7D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. Bermúdez</w:t>
            </w:r>
          </w:p>
        </w:tc>
        <w:tc>
          <w:tcPr>
            <w:tcW w:w="1752" w:type="dxa"/>
            <w:vAlign w:val="center"/>
            <w:hideMark/>
          </w:tcPr>
          <w:p w:rsidR="00710F8C" w:rsidRDefault="00710F8C" w:rsidP="00564637">
            <w:pPr>
              <w:tabs>
                <w:tab w:val="left" w:pos="993"/>
                <w:tab w:val="left" w:pos="1800"/>
              </w:tabs>
              <w:jc w:val="right"/>
              <w:outlineLvl w:val="0"/>
              <w:rPr>
                <w:rFonts w:ascii="Arial" w:hAnsi="Arial" w:cs="Arial"/>
                <w:b/>
                <w:lang w:val="es-ES_tradnl"/>
              </w:rPr>
            </w:pPr>
            <w:r>
              <w:rPr>
                <w:rFonts w:ascii="Arial" w:hAnsi="Arial" w:cs="Arial"/>
                <w:b/>
                <w:lang w:val="es-ES_tradnl"/>
              </w:rPr>
              <w:t>Responsable</w:t>
            </w:r>
          </w:p>
        </w:tc>
        <w:tc>
          <w:tcPr>
            <w:tcW w:w="2320" w:type="dxa"/>
            <w:vAlign w:val="center"/>
          </w:tcPr>
          <w:p w:rsidR="00710F8C" w:rsidRDefault="006D1CFF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Lic. Carlos </w:t>
            </w:r>
            <w:r w:rsidR="00E53D7D">
              <w:rPr>
                <w:rFonts w:ascii="Arial" w:hAnsi="Arial" w:cs="Arial"/>
              </w:rPr>
              <w:t>Ayala</w:t>
            </w:r>
          </w:p>
        </w:tc>
      </w:tr>
      <w:tr w:rsidR="00710F8C" w:rsidTr="009B188E">
        <w:trPr>
          <w:trHeight w:val="284"/>
        </w:trPr>
        <w:tc>
          <w:tcPr>
            <w:tcW w:w="831" w:type="dxa"/>
            <w:vMerge/>
            <w:vAlign w:val="center"/>
            <w:hideMark/>
          </w:tcPr>
          <w:p w:rsidR="00710F8C" w:rsidRDefault="00710F8C" w:rsidP="00564637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710F8C" w:rsidRDefault="00710F8C" w:rsidP="00564637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710F8C" w:rsidRDefault="00710F8C" w:rsidP="00564637">
            <w:pPr>
              <w:rPr>
                <w:rFonts w:ascii="Arial" w:hAnsi="Arial" w:cs="Arial"/>
              </w:rPr>
            </w:pPr>
          </w:p>
        </w:tc>
        <w:tc>
          <w:tcPr>
            <w:tcW w:w="0" w:type="auto"/>
            <w:vMerge/>
            <w:vAlign w:val="center"/>
          </w:tcPr>
          <w:p w:rsidR="00710F8C" w:rsidRDefault="00710F8C" w:rsidP="00564637">
            <w:pPr>
              <w:rPr>
                <w:rFonts w:ascii="Arial" w:hAnsi="Arial" w:cs="Arial"/>
              </w:rPr>
            </w:pPr>
          </w:p>
        </w:tc>
        <w:tc>
          <w:tcPr>
            <w:tcW w:w="1752" w:type="dxa"/>
            <w:vAlign w:val="center"/>
            <w:hideMark/>
          </w:tcPr>
          <w:p w:rsidR="00710F8C" w:rsidRDefault="00710F8C" w:rsidP="00564637">
            <w:pPr>
              <w:tabs>
                <w:tab w:val="left" w:pos="993"/>
                <w:tab w:val="left" w:pos="1800"/>
              </w:tabs>
              <w:jc w:val="right"/>
              <w:outlineLvl w:val="0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argo</w:t>
            </w:r>
          </w:p>
        </w:tc>
        <w:tc>
          <w:tcPr>
            <w:tcW w:w="2320" w:type="dxa"/>
            <w:vAlign w:val="center"/>
          </w:tcPr>
          <w:p w:rsidR="00710F8C" w:rsidRDefault="00E53D7D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rente Comercial</w:t>
            </w:r>
          </w:p>
        </w:tc>
      </w:tr>
      <w:tr w:rsidR="00710F8C" w:rsidTr="009B188E">
        <w:trPr>
          <w:trHeight w:val="454"/>
        </w:trPr>
        <w:tc>
          <w:tcPr>
            <w:tcW w:w="831" w:type="dxa"/>
            <w:vAlign w:val="center"/>
            <w:hideMark/>
          </w:tcPr>
          <w:p w:rsidR="00710F8C" w:rsidRDefault="00710F8C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  <w:b/>
                <w:lang w:val="es-ES_tradnl"/>
              </w:rPr>
            </w:pPr>
            <w:r>
              <w:rPr>
                <w:rFonts w:ascii="Arial" w:hAnsi="Arial" w:cs="Arial"/>
                <w:b/>
              </w:rPr>
              <w:t>Rev.</w:t>
            </w:r>
          </w:p>
        </w:tc>
        <w:tc>
          <w:tcPr>
            <w:tcW w:w="1447" w:type="dxa"/>
            <w:vAlign w:val="center"/>
            <w:hideMark/>
          </w:tcPr>
          <w:p w:rsidR="00710F8C" w:rsidRDefault="00710F8C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  <w:b/>
                <w:lang w:val="es-ES_tradnl"/>
              </w:rPr>
            </w:pPr>
            <w:r>
              <w:rPr>
                <w:rFonts w:ascii="Arial" w:hAnsi="Arial" w:cs="Arial"/>
                <w:b/>
              </w:rPr>
              <w:t>Estado</w:t>
            </w:r>
          </w:p>
        </w:tc>
        <w:tc>
          <w:tcPr>
            <w:tcW w:w="1601" w:type="dxa"/>
            <w:vAlign w:val="center"/>
            <w:hideMark/>
          </w:tcPr>
          <w:p w:rsidR="00710F8C" w:rsidRDefault="00710F8C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  <w:b/>
                <w:lang w:val="es-ES_tradnl"/>
              </w:rPr>
            </w:pPr>
            <w:r>
              <w:rPr>
                <w:rFonts w:ascii="Arial" w:hAnsi="Arial" w:cs="Arial"/>
                <w:b/>
              </w:rPr>
              <w:t>Fecha</w:t>
            </w:r>
          </w:p>
        </w:tc>
        <w:tc>
          <w:tcPr>
            <w:tcW w:w="1673" w:type="dxa"/>
            <w:vAlign w:val="center"/>
            <w:hideMark/>
          </w:tcPr>
          <w:p w:rsidR="00710F8C" w:rsidRDefault="00710F8C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  <w:b/>
                <w:lang w:val="es-ES_tradnl"/>
              </w:rPr>
            </w:pPr>
            <w:r>
              <w:rPr>
                <w:rFonts w:ascii="Arial" w:hAnsi="Arial" w:cs="Arial"/>
                <w:b/>
              </w:rPr>
              <w:t>Elaboró</w:t>
            </w:r>
          </w:p>
        </w:tc>
        <w:tc>
          <w:tcPr>
            <w:tcW w:w="4072" w:type="dxa"/>
            <w:gridSpan w:val="2"/>
            <w:vAlign w:val="center"/>
            <w:hideMark/>
          </w:tcPr>
          <w:p w:rsidR="00710F8C" w:rsidRDefault="00710F8C" w:rsidP="00564637">
            <w:pPr>
              <w:tabs>
                <w:tab w:val="left" w:pos="993"/>
                <w:tab w:val="left" w:pos="1800"/>
              </w:tabs>
              <w:jc w:val="center"/>
              <w:outlineLvl w:val="0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probó</w:t>
            </w:r>
          </w:p>
        </w:tc>
      </w:tr>
    </w:tbl>
    <w:p w:rsidR="009A32D5" w:rsidRDefault="009A32D5">
      <w:pPr>
        <w:numPr>
          <w:ilvl w:val="12"/>
          <w:numId w:val="0"/>
        </w:numPr>
        <w:jc w:val="center"/>
        <w:rPr>
          <w:rFonts w:ascii="Arial" w:hAnsi="Arial"/>
          <w:b/>
          <w:sz w:val="22"/>
          <w:lang w:val="it-IT"/>
        </w:rPr>
      </w:pPr>
    </w:p>
    <w:p w:rsidR="005F2E77" w:rsidRDefault="005F2E77">
      <w:pPr>
        <w:numPr>
          <w:ilvl w:val="12"/>
          <w:numId w:val="0"/>
        </w:numPr>
        <w:jc w:val="center"/>
        <w:rPr>
          <w:rFonts w:ascii="Arial" w:hAnsi="Arial"/>
          <w:b/>
          <w:sz w:val="22"/>
          <w:lang w:val="it-IT"/>
        </w:rPr>
      </w:pPr>
    </w:p>
    <w:p w:rsidR="00EF646A" w:rsidRDefault="00EF646A">
      <w:pPr>
        <w:numPr>
          <w:ilvl w:val="12"/>
          <w:numId w:val="0"/>
        </w:numPr>
        <w:jc w:val="center"/>
        <w:rPr>
          <w:rFonts w:ascii="Arial" w:hAnsi="Arial"/>
          <w:b/>
          <w:sz w:val="22"/>
          <w:lang w:val="it-IT"/>
        </w:rPr>
      </w:pPr>
    </w:p>
    <w:p w:rsidR="00710F8C" w:rsidRDefault="00710F8C">
      <w:pPr>
        <w:numPr>
          <w:ilvl w:val="12"/>
          <w:numId w:val="0"/>
        </w:numPr>
        <w:jc w:val="both"/>
        <w:rPr>
          <w:rFonts w:asciiTheme="minorHAnsi" w:hAnsiTheme="minorHAnsi"/>
          <w:b/>
          <w:sz w:val="24"/>
          <w:szCs w:val="24"/>
        </w:rPr>
      </w:pPr>
    </w:p>
    <w:p w:rsidR="009C3AC7" w:rsidRDefault="009C3AC7">
      <w:pPr>
        <w:numPr>
          <w:ilvl w:val="12"/>
          <w:numId w:val="0"/>
        </w:numPr>
        <w:jc w:val="both"/>
        <w:rPr>
          <w:rFonts w:asciiTheme="minorHAnsi" w:hAnsiTheme="minorHAnsi"/>
          <w:b/>
          <w:sz w:val="24"/>
          <w:szCs w:val="24"/>
        </w:rPr>
      </w:pPr>
    </w:p>
    <w:p w:rsidR="0025193C" w:rsidRPr="00FD6A1C" w:rsidRDefault="00D506A3">
      <w:pPr>
        <w:numPr>
          <w:ilvl w:val="12"/>
          <w:numId w:val="0"/>
        </w:numPr>
        <w:jc w:val="both"/>
        <w:rPr>
          <w:rFonts w:asciiTheme="minorHAnsi" w:hAnsiTheme="minorHAnsi"/>
          <w:b/>
          <w:sz w:val="24"/>
          <w:szCs w:val="24"/>
        </w:rPr>
      </w:pPr>
      <w:r w:rsidRPr="00FD6A1C">
        <w:rPr>
          <w:rFonts w:asciiTheme="minorHAnsi" w:hAnsiTheme="minorHAnsi"/>
          <w:b/>
          <w:sz w:val="24"/>
          <w:szCs w:val="24"/>
        </w:rPr>
        <w:t>I. ANTECEDENTES</w:t>
      </w:r>
    </w:p>
    <w:p w:rsidR="00DA6EE5" w:rsidRPr="00FD6A1C" w:rsidRDefault="00DA6EE5">
      <w:pPr>
        <w:numPr>
          <w:ilvl w:val="12"/>
          <w:numId w:val="0"/>
        </w:numPr>
        <w:jc w:val="both"/>
        <w:rPr>
          <w:rFonts w:asciiTheme="minorHAnsi" w:hAnsiTheme="minorHAnsi"/>
          <w:b/>
          <w:sz w:val="24"/>
          <w:szCs w:val="24"/>
        </w:rPr>
      </w:pPr>
    </w:p>
    <w:p w:rsidR="000F318E" w:rsidRPr="00FD6A1C" w:rsidRDefault="00D506A3" w:rsidP="000F318E">
      <w:pPr>
        <w:jc w:val="both"/>
        <w:rPr>
          <w:rFonts w:asciiTheme="minorHAnsi" w:hAnsiTheme="minorHAnsi"/>
          <w:b/>
          <w:sz w:val="24"/>
          <w:szCs w:val="24"/>
        </w:rPr>
      </w:pPr>
      <w:r w:rsidRPr="00FD6A1C">
        <w:rPr>
          <w:rFonts w:asciiTheme="minorHAnsi" w:hAnsiTheme="minorHAnsi"/>
          <w:b/>
          <w:sz w:val="24"/>
          <w:szCs w:val="24"/>
        </w:rPr>
        <w:t xml:space="preserve">a) </w:t>
      </w:r>
      <w:r w:rsidR="000F318E" w:rsidRPr="00FD6A1C">
        <w:rPr>
          <w:rFonts w:asciiTheme="minorHAnsi" w:hAnsiTheme="minorHAnsi"/>
          <w:b/>
          <w:sz w:val="24"/>
          <w:szCs w:val="24"/>
        </w:rPr>
        <w:t>TITULO DEL PROCEDIMIENTO</w:t>
      </w:r>
    </w:p>
    <w:p w:rsidR="00796157" w:rsidRPr="00FD6A1C" w:rsidRDefault="00796157" w:rsidP="000F318E">
      <w:pPr>
        <w:jc w:val="both"/>
        <w:rPr>
          <w:rFonts w:asciiTheme="minorHAnsi" w:hAnsiTheme="minorHAnsi"/>
          <w:b/>
          <w:sz w:val="24"/>
          <w:szCs w:val="24"/>
        </w:rPr>
      </w:pPr>
    </w:p>
    <w:p w:rsidR="00796157" w:rsidRPr="00FD6A1C" w:rsidRDefault="00747EDB" w:rsidP="00B62309">
      <w:pPr>
        <w:ind w:firstLine="708"/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>ALTA, DESACTIVACIÓN Y</w:t>
      </w:r>
      <w:r w:rsidR="00C928E3">
        <w:rPr>
          <w:rFonts w:asciiTheme="minorHAnsi" w:hAnsiTheme="minorHAnsi"/>
          <w:sz w:val="24"/>
          <w:szCs w:val="24"/>
        </w:rPr>
        <w:t xml:space="preserve"> MODIFICACIÓN </w:t>
      </w:r>
      <w:r w:rsidR="001D120B">
        <w:rPr>
          <w:rFonts w:asciiTheme="minorHAnsi" w:hAnsiTheme="minorHAnsi"/>
          <w:sz w:val="24"/>
          <w:szCs w:val="24"/>
        </w:rPr>
        <w:t>PLANES DE INTERNET</w:t>
      </w:r>
    </w:p>
    <w:p w:rsidR="00DA6EE5" w:rsidRPr="00FD6A1C" w:rsidRDefault="00DA6EE5" w:rsidP="000F318E">
      <w:pPr>
        <w:jc w:val="both"/>
        <w:rPr>
          <w:rFonts w:asciiTheme="minorHAnsi" w:hAnsiTheme="minorHAnsi"/>
          <w:b/>
          <w:sz w:val="24"/>
          <w:szCs w:val="24"/>
        </w:rPr>
      </w:pPr>
    </w:p>
    <w:p w:rsidR="00796157" w:rsidRDefault="00796157" w:rsidP="000F2EDA">
      <w:pPr>
        <w:pStyle w:val="Ttulo7"/>
        <w:tabs>
          <w:tab w:val="left" w:pos="-3261"/>
        </w:tabs>
        <w:rPr>
          <w:rFonts w:asciiTheme="minorHAnsi" w:hAnsiTheme="minorHAnsi"/>
          <w:sz w:val="24"/>
          <w:szCs w:val="24"/>
          <w:lang w:val="es-BO"/>
        </w:rPr>
      </w:pPr>
      <w:r w:rsidRPr="00FD6A1C">
        <w:rPr>
          <w:rFonts w:asciiTheme="minorHAnsi" w:hAnsiTheme="minorHAnsi"/>
          <w:sz w:val="24"/>
          <w:szCs w:val="24"/>
          <w:lang w:val="es-BO"/>
        </w:rPr>
        <w:t xml:space="preserve">b)  OBJETIVO </w:t>
      </w:r>
    </w:p>
    <w:p w:rsidR="000F2EDA" w:rsidRPr="000F2EDA" w:rsidRDefault="000F2EDA" w:rsidP="000F2EDA"/>
    <w:p w:rsidR="00045B85" w:rsidRPr="00FD6A1C" w:rsidRDefault="00045B85" w:rsidP="00045B85">
      <w:pPr>
        <w:ind w:left="709"/>
        <w:jc w:val="both"/>
        <w:rPr>
          <w:rFonts w:asciiTheme="minorHAnsi" w:hAnsiTheme="minorHAnsi"/>
          <w:color w:val="FF0000"/>
          <w:sz w:val="24"/>
          <w:szCs w:val="24"/>
        </w:rPr>
      </w:pPr>
      <w:r w:rsidRPr="00FD6A1C">
        <w:rPr>
          <w:rFonts w:asciiTheme="minorHAnsi" w:hAnsiTheme="minorHAnsi"/>
          <w:sz w:val="24"/>
          <w:szCs w:val="24"/>
        </w:rPr>
        <w:t xml:space="preserve">Determinar la secuencia de actividades </w:t>
      </w:r>
      <w:r w:rsidR="001234EF" w:rsidRPr="00FD6A1C">
        <w:rPr>
          <w:rFonts w:asciiTheme="minorHAnsi" w:hAnsiTheme="minorHAnsi"/>
          <w:sz w:val="24"/>
          <w:szCs w:val="24"/>
        </w:rPr>
        <w:t xml:space="preserve"> y responsabilidades para </w:t>
      </w:r>
      <w:r w:rsidR="006D1CFF">
        <w:rPr>
          <w:rFonts w:asciiTheme="minorHAnsi" w:hAnsiTheme="minorHAnsi"/>
          <w:sz w:val="24"/>
          <w:szCs w:val="24"/>
        </w:rPr>
        <w:t>realizar de manera eficaz</w:t>
      </w:r>
      <w:r w:rsidR="00486176">
        <w:rPr>
          <w:rFonts w:asciiTheme="minorHAnsi" w:hAnsiTheme="minorHAnsi"/>
          <w:sz w:val="24"/>
          <w:szCs w:val="24"/>
        </w:rPr>
        <w:t xml:space="preserve">, </w:t>
      </w:r>
      <w:r w:rsidR="006D1CFF">
        <w:rPr>
          <w:rFonts w:asciiTheme="minorHAnsi" w:hAnsiTheme="minorHAnsi"/>
          <w:sz w:val="24"/>
          <w:szCs w:val="24"/>
        </w:rPr>
        <w:t xml:space="preserve"> </w:t>
      </w:r>
      <w:r w:rsidR="00E53D7D">
        <w:rPr>
          <w:rFonts w:asciiTheme="minorHAnsi" w:hAnsiTheme="minorHAnsi"/>
          <w:sz w:val="24"/>
          <w:szCs w:val="24"/>
        </w:rPr>
        <w:t>alta</w:t>
      </w:r>
      <w:r w:rsidR="006E0750">
        <w:rPr>
          <w:rFonts w:asciiTheme="minorHAnsi" w:hAnsiTheme="minorHAnsi"/>
          <w:sz w:val="24"/>
          <w:szCs w:val="24"/>
        </w:rPr>
        <w:t>,</w:t>
      </w:r>
      <w:r w:rsidR="00747EDB">
        <w:rPr>
          <w:rFonts w:asciiTheme="minorHAnsi" w:hAnsiTheme="minorHAnsi"/>
          <w:sz w:val="24"/>
          <w:szCs w:val="24"/>
        </w:rPr>
        <w:t xml:space="preserve"> desactivación</w:t>
      </w:r>
      <w:r w:rsidR="00E53D7D">
        <w:rPr>
          <w:rFonts w:asciiTheme="minorHAnsi" w:hAnsiTheme="minorHAnsi"/>
          <w:sz w:val="24"/>
          <w:szCs w:val="24"/>
        </w:rPr>
        <w:t xml:space="preserve"> y</w:t>
      </w:r>
      <w:r w:rsidR="006E0750">
        <w:rPr>
          <w:rFonts w:asciiTheme="minorHAnsi" w:hAnsiTheme="minorHAnsi"/>
          <w:sz w:val="24"/>
          <w:szCs w:val="24"/>
        </w:rPr>
        <w:t xml:space="preserve"> modificación</w:t>
      </w:r>
      <w:r w:rsidR="00C928E3">
        <w:rPr>
          <w:rFonts w:asciiTheme="minorHAnsi" w:hAnsiTheme="minorHAnsi"/>
          <w:sz w:val="24"/>
          <w:szCs w:val="24"/>
        </w:rPr>
        <w:t xml:space="preserve"> </w:t>
      </w:r>
      <w:r w:rsidR="00381002">
        <w:rPr>
          <w:rFonts w:asciiTheme="minorHAnsi" w:hAnsiTheme="minorHAnsi"/>
          <w:sz w:val="24"/>
          <w:szCs w:val="24"/>
        </w:rPr>
        <w:t>de planes del</w:t>
      </w:r>
      <w:r w:rsidR="00C928E3">
        <w:rPr>
          <w:rFonts w:asciiTheme="minorHAnsi" w:hAnsiTheme="minorHAnsi"/>
          <w:sz w:val="24"/>
          <w:szCs w:val="24"/>
        </w:rPr>
        <w:t xml:space="preserve"> Servicio de Acceso a Internet, en cumplimiento a requisitos establecidos.</w:t>
      </w:r>
    </w:p>
    <w:p w:rsidR="00045B85" w:rsidRPr="00FD6A1C" w:rsidRDefault="00045B85" w:rsidP="00C4724F">
      <w:pPr>
        <w:ind w:left="708"/>
        <w:jc w:val="both"/>
        <w:rPr>
          <w:rFonts w:asciiTheme="minorHAnsi" w:hAnsiTheme="minorHAnsi"/>
          <w:sz w:val="24"/>
          <w:szCs w:val="24"/>
        </w:rPr>
      </w:pPr>
    </w:p>
    <w:p w:rsidR="00A43F97" w:rsidRPr="00FD6A1C" w:rsidRDefault="00CB3727" w:rsidP="002D2902">
      <w:pPr>
        <w:jc w:val="both"/>
        <w:rPr>
          <w:rFonts w:asciiTheme="minorHAnsi" w:hAnsiTheme="minorHAnsi"/>
          <w:b/>
          <w:sz w:val="24"/>
          <w:szCs w:val="24"/>
        </w:rPr>
      </w:pPr>
      <w:r w:rsidRPr="00FD6A1C">
        <w:rPr>
          <w:rFonts w:asciiTheme="minorHAnsi" w:hAnsiTheme="minorHAnsi"/>
          <w:b/>
          <w:sz w:val="24"/>
          <w:szCs w:val="24"/>
        </w:rPr>
        <w:t>c</w:t>
      </w:r>
      <w:r w:rsidR="00C4724F" w:rsidRPr="00FD6A1C">
        <w:rPr>
          <w:rFonts w:asciiTheme="minorHAnsi" w:hAnsiTheme="minorHAnsi"/>
          <w:b/>
          <w:sz w:val="24"/>
          <w:szCs w:val="24"/>
        </w:rPr>
        <w:t xml:space="preserve">) </w:t>
      </w:r>
      <w:r w:rsidR="00A43F97" w:rsidRPr="00FD6A1C">
        <w:rPr>
          <w:rFonts w:asciiTheme="minorHAnsi" w:hAnsiTheme="minorHAnsi"/>
          <w:b/>
          <w:sz w:val="24"/>
          <w:szCs w:val="24"/>
        </w:rPr>
        <w:t>ALCANCE</w:t>
      </w:r>
    </w:p>
    <w:p w:rsidR="009E0C93" w:rsidRPr="00FD6A1C" w:rsidRDefault="009E0C93" w:rsidP="002D2902">
      <w:pPr>
        <w:jc w:val="both"/>
        <w:rPr>
          <w:rFonts w:asciiTheme="minorHAnsi" w:hAnsiTheme="minorHAnsi"/>
          <w:b/>
          <w:sz w:val="24"/>
          <w:szCs w:val="24"/>
        </w:rPr>
      </w:pPr>
    </w:p>
    <w:p w:rsidR="009E0C93" w:rsidRPr="00FD6A1C" w:rsidRDefault="008F277F" w:rsidP="004B66F3">
      <w:pPr>
        <w:ind w:left="708"/>
        <w:jc w:val="both"/>
        <w:rPr>
          <w:rFonts w:asciiTheme="minorHAnsi" w:hAnsiTheme="minorHAnsi"/>
          <w:sz w:val="24"/>
          <w:szCs w:val="24"/>
        </w:rPr>
      </w:pPr>
      <w:r w:rsidRPr="00FD6A1C">
        <w:rPr>
          <w:rFonts w:asciiTheme="minorHAnsi" w:hAnsiTheme="minorHAnsi"/>
          <w:sz w:val="24"/>
          <w:szCs w:val="24"/>
        </w:rPr>
        <w:t xml:space="preserve">Inicia con </w:t>
      </w:r>
      <w:r w:rsidR="001A3255">
        <w:rPr>
          <w:rFonts w:asciiTheme="minorHAnsi" w:hAnsiTheme="minorHAnsi"/>
          <w:sz w:val="24"/>
          <w:szCs w:val="24"/>
        </w:rPr>
        <w:t xml:space="preserve">la solicitud de </w:t>
      </w:r>
      <w:r w:rsidR="00E53D7D">
        <w:rPr>
          <w:rFonts w:asciiTheme="minorHAnsi" w:hAnsiTheme="minorHAnsi"/>
          <w:sz w:val="24"/>
          <w:szCs w:val="24"/>
        </w:rPr>
        <w:t>alta</w:t>
      </w:r>
      <w:r w:rsidR="001A3255">
        <w:rPr>
          <w:rFonts w:asciiTheme="minorHAnsi" w:hAnsiTheme="minorHAnsi"/>
          <w:sz w:val="24"/>
          <w:szCs w:val="24"/>
        </w:rPr>
        <w:t xml:space="preserve">, </w:t>
      </w:r>
      <w:r w:rsidR="00486176">
        <w:rPr>
          <w:rFonts w:asciiTheme="minorHAnsi" w:hAnsiTheme="minorHAnsi"/>
          <w:sz w:val="24"/>
          <w:szCs w:val="24"/>
        </w:rPr>
        <w:t xml:space="preserve">desactivación </w:t>
      </w:r>
      <w:r w:rsidR="00E53D7D">
        <w:rPr>
          <w:rFonts w:asciiTheme="minorHAnsi" w:hAnsiTheme="minorHAnsi"/>
          <w:sz w:val="24"/>
          <w:szCs w:val="24"/>
        </w:rPr>
        <w:t xml:space="preserve"> y </w:t>
      </w:r>
      <w:r w:rsidR="001A3255">
        <w:rPr>
          <w:rFonts w:asciiTheme="minorHAnsi" w:hAnsiTheme="minorHAnsi"/>
          <w:sz w:val="24"/>
          <w:szCs w:val="24"/>
        </w:rPr>
        <w:t xml:space="preserve">modificación </w:t>
      </w:r>
      <w:r w:rsidR="00FF1DBA" w:rsidRPr="00FD6A1C">
        <w:rPr>
          <w:rFonts w:asciiTheme="minorHAnsi" w:hAnsiTheme="minorHAnsi"/>
          <w:sz w:val="24"/>
          <w:szCs w:val="24"/>
        </w:rPr>
        <w:t xml:space="preserve">y </w:t>
      </w:r>
      <w:r w:rsidR="001A1F52">
        <w:rPr>
          <w:rFonts w:asciiTheme="minorHAnsi" w:hAnsiTheme="minorHAnsi"/>
          <w:sz w:val="24"/>
          <w:szCs w:val="24"/>
        </w:rPr>
        <w:t xml:space="preserve">finaliza con </w:t>
      </w:r>
      <w:r w:rsidR="006D1CFF">
        <w:rPr>
          <w:rFonts w:asciiTheme="minorHAnsi" w:hAnsiTheme="minorHAnsi"/>
          <w:sz w:val="24"/>
          <w:szCs w:val="24"/>
        </w:rPr>
        <w:t xml:space="preserve">el retiro del </w:t>
      </w:r>
      <w:r w:rsidR="00E53D7D">
        <w:rPr>
          <w:rFonts w:asciiTheme="minorHAnsi" w:hAnsiTheme="minorHAnsi"/>
          <w:sz w:val="24"/>
          <w:szCs w:val="24"/>
        </w:rPr>
        <w:t>plan de Internet</w:t>
      </w:r>
      <w:r w:rsidR="00486176">
        <w:rPr>
          <w:rFonts w:asciiTheme="minorHAnsi" w:hAnsiTheme="minorHAnsi"/>
          <w:sz w:val="24"/>
          <w:szCs w:val="24"/>
        </w:rPr>
        <w:t xml:space="preserve"> de </w:t>
      </w:r>
      <w:r w:rsidR="00486176" w:rsidRPr="00486176">
        <w:rPr>
          <w:rFonts w:asciiTheme="minorHAnsi" w:hAnsiTheme="minorHAnsi"/>
          <w:sz w:val="24"/>
          <w:szCs w:val="24"/>
        </w:rPr>
        <w:t xml:space="preserve"> </w:t>
      </w:r>
      <w:r w:rsidR="00486176">
        <w:rPr>
          <w:rFonts w:asciiTheme="minorHAnsi" w:hAnsiTheme="minorHAnsi"/>
          <w:sz w:val="24"/>
          <w:szCs w:val="24"/>
        </w:rPr>
        <w:t xml:space="preserve">Sistema </w:t>
      </w:r>
      <w:proofErr w:type="spellStart"/>
      <w:r w:rsidR="00486176">
        <w:rPr>
          <w:rFonts w:asciiTheme="minorHAnsi" w:hAnsiTheme="minorHAnsi"/>
          <w:sz w:val="24"/>
          <w:szCs w:val="24"/>
        </w:rPr>
        <w:t>Smartflex</w:t>
      </w:r>
      <w:proofErr w:type="spellEnd"/>
      <w:r w:rsidR="00486176">
        <w:rPr>
          <w:rFonts w:asciiTheme="minorHAnsi" w:hAnsiTheme="minorHAnsi"/>
          <w:sz w:val="24"/>
          <w:szCs w:val="24"/>
        </w:rPr>
        <w:t>.</w:t>
      </w:r>
    </w:p>
    <w:p w:rsidR="009E0C93" w:rsidRPr="00FD6A1C" w:rsidRDefault="009E0C93" w:rsidP="002D2902">
      <w:pPr>
        <w:jc w:val="both"/>
        <w:rPr>
          <w:rFonts w:asciiTheme="minorHAnsi" w:hAnsiTheme="minorHAnsi"/>
          <w:b/>
          <w:sz w:val="24"/>
          <w:szCs w:val="24"/>
        </w:rPr>
      </w:pPr>
    </w:p>
    <w:p w:rsidR="002D2902" w:rsidRPr="00FD6A1C" w:rsidRDefault="00A43F97" w:rsidP="002D2902">
      <w:pPr>
        <w:jc w:val="both"/>
        <w:rPr>
          <w:rFonts w:asciiTheme="minorHAnsi" w:hAnsiTheme="minorHAnsi"/>
          <w:b/>
          <w:sz w:val="24"/>
          <w:szCs w:val="24"/>
        </w:rPr>
      </w:pPr>
      <w:r w:rsidRPr="00FD6A1C">
        <w:rPr>
          <w:rFonts w:asciiTheme="minorHAnsi" w:hAnsiTheme="minorHAnsi"/>
          <w:b/>
          <w:sz w:val="24"/>
          <w:szCs w:val="24"/>
        </w:rPr>
        <w:t xml:space="preserve">d) </w:t>
      </w:r>
      <w:r w:rsidR="002D2902" w:rsidRPr="00FD6A1C">
        <w:rPr>
          <w:rFonts w:asciiTheme="minorHAnsi" w:hAnsiTheme="minorHAnsi"/>
          <w:b/>
          <w:sz w:val="24"/>
          <w:szCs w:val="24"/>
        </w:rPr>
        <w:t>RESPONSABLE DE LA SUPERVISIÓN DEL PROCEDIMIENTO</w:t>
      </w:r>
    </w:p>
    <w:p w:rsidR="00D303D8" w:rsidRPr="00FD6A1C" w:rsidRDefault="00D303D8" w:rsidP="002D2902">
      <w:pPr>
        <w:jc w:val="both"/>
        <w:rPr>
          <w:rFonts w:asciiTheme="minorHAnsi" w:hAnsiTheme="minorHAnsi"/>
          <w:b/>
          <w:sz w:val="24"/>
          <w:szCs w:val="24"/>
        </w:rPr>
      </w:pPr>
    </w:p>
    <w:p w:rsidR="00D675EF" w:rsidRDefault="00E53D7D" w:rsidP="00D675EF">
      <w:pPr>
        <w:pStyle w:val="Prrafodelista"/>
        <w:tabs>
          <w:tab w:val="left" w:pos="-3402"/>
        </w:tabs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>Gerente Comercial</w:t>
      </w:r>
    </w:p>
    <w:p w:rsidR="00EF646A" w:rsidRPr="00FD6A1C" w:rsidRDefault="00EF646A">
      <w:pPr>
        <w:numPr>
          <w:ilvl w:val="12"/>
          <w:numId w:val="0"/>
        </w:numPr>
        <w:jc w:val="both"/>
        <w:rPr>
          <w:rFonts w:asciiTheme="minorHAnsi" w:hAnsiTheme="minorHAnsi"/>
          <w:sz w:val="24"/>
          <w:szCs w:val="24"/>
        </w:rPr>
      </w:pPr>
    </w:p>
    <w:p w:rsidR="00D303D8" w:rsidRPr="00FD6A1C" w:rsidRDefault="00A43F97" w:rsidP="00D303D8">
      <w:pPr>
        <w:tabs>
          <w:tab w:val="left" w:pos="-3402"/>
        </w:tabs>
        <w:jc w:val="both"/>
        <w:rPr>
          <w:rFonts w:asciiTheme="minorHAnsi" w:hAnsiTheme="minorHAnsi"/>
          <w:b/>
          <w:sz w:val="24"/>
          <w:szCs w:val="24"/>
        </w:rPr>
      </w:pPr>
      <w:r w:rsidRPr="00FD6A1C">
        <w:rPr>
          <w:rFonts w:asciiTheme="minorHAnsi" w:hAnsiTheme="minorHAnsi"/>
          <w:b/>
          <w:sz w:val="24"/>
          <w:szCs w:val="24"/>
        </w:rPr>
        <w:t>e</w:t>
      </w:r>
      <w:r w:rsidR="00D303D8" w:rsidRPr="00FD6A1C">
        <w:rPr>
          <w:rFonts w:asciiTheme="minorHAnsi" w:hAnsiTheme="minorHAnsi"/>
          <w:b/>
          <w:sz w:val="24"/>
          <w:szCs w:val="24"/>
        </w:rPr>
        <w:t xml:space="preserve">) </w:t>
      </w:r>
      <w:r w:rsidR="00C910A4" w:rsidRPr="00FD6A1C">
        <w:rPr>
          <w:rFonts w:asciiTheme="minorHAnsi" w:hAnsiTheme="minorHAnsi"/>
          <w:b/>
          <w:sz w:val="24"/>
          <w:szCs w:val="24"/>
        </w:rPr>
        <w:t xml:space="preserve">UNIDADES Y </w:t>
      </w:r>
      <w:r w:rsidR="00D303D8" w:rsidRPr="00FD6A1C">
        <w:rPr>
          <w:rFonts w:asciiTheme="minorHAnsi" w:hAnsiTheme="minorHAnsi"/>
          <w:b/>
          <w:sz w:val="24"/>
          <w:szCs w:val="24"/>
        </w:rPr>
        <w:t>PROCEDIMIENTOS RELACIONADOS</w:t>
      </w:r>
    </w:p>
    <w:p w:rsidR="00426D89" w:rsidRPr="00FD6A1C" w:rsidRDefault="00426D89" w:rsidP="00D303D8">
      <w:pPr>
        <w:tabs>
          <w:tab w:val="left" w:pos="-3402"/>
        </w:tabs>
        <w:jc w:val="both"/>
        <w:rPr>
          <w:rFonts w:asciiTheme="minorHAnsi" w:hAnsiTheme="minorHAnsi"/>
          <w:b/>
          <w:sz w:val="24"/>
          <w:szCs w:val="24"/>
        </w:rPr>
      </w:pPr>
    </w:p>
    <w:p w:rsidR="00B97EA5" w:rsidRDefault="00B97EA5" w:rsidP="00207CD8">
      <w:pPr>
        <w:pStyle w:val="Prrafodelista"/>
        <w:numPr>
          <w:ilvl w:val="0"/>
          <w:numId w:val="5"/>
        </w:numPr>
        <w:tabs>
          <w:tab w:val="left" w:pos="-3402"/>
        </w:tabs>
        <w:ind w:left="1701" w:hanging="425"/>
        <w:jc w:val="both"/>
        <w:rPr>
          <w:rFonts w:asciiTheme="minorHAnsi" w:hAnsiTheme="minorHAnsi"/>
          <w:sz w:val="24"/>
          <w:szCs w:val="24"/>
        </w:rPr>
      </w:pPr>
      <w:proofErr w:type="spellStart"/>
      <w:r>
        <w:rPr>
          <w:rFonts w:asciiTheme="minorHAnsi" w:hAnsiTheme="minorHAnsi"/>
          <w:sz w:val="24"/>
          <w:szCs w:val="24"/>
        </w:rPr>
        <w:t>Div</w:t>
      </w:r>
      <w:proofErr w:type="spellEnd"/>
      <w:r>
        <w:rPr>
          <w:rFonts w:asciiTheme="minorHAnsi" w:hAnsiTheme="minorHAnsi"/>
          <w:sz w:val="24"/>
          <w:szCs w:val="24"/>
        </w:rPr>
        <w:t xml:space="preserve">. </w:t>
      </w:r>
      <w:r w:rsidR="00E53D7D">
        <w:rPr>
          <w:rFonts w:asciiTheme="minorHAnsi" w:hAnsiTheme="minorHAnsi"/>
          <w:sz w:val="24"/>
          <w:szCs w:val="24"/>
        </w:rPr>
        <w:t>Aseguramiento de Servicios y</w:t>
      </w:r>
      <w:r>
        <w:rPr>
          <w:rFonts w:asciiTheme="minorHAnsi" w:hAnsiTheme="minorHAnsi"/>
          <w:sz w:val="24"/>
          <w:szCs w:val="24"/>
        </w:rPr>
        <w:t xml:space="preserve"> Recursos </w:t>
      </w:r>
    </w:p>
    <w:p w:rsidR="00B97EA5" w:rsidRPr="00FD6A1C" w:rsidRDefault="00B97EA5" w:rsidP="00207CD8">
      <w:pPr>
        <w:pStyle w:val="Prrafodelista"/>
        <w:numPr>
          <w:ilvl w:val="0"/>
          <w:numId w:val="5"/>
        </w:numPr>
        <w:tabs>
          <w:tab w:val="left" w:pos="-3402"/>
        </w:tabs>
        <w:ind w:left="1701" w:hanging="425"/>
        <w:jc w:val="both"/>
        <w:rPr>
          <w:rFonts w:asciiTheme="minorHAnsi" w:hAnsiTheme="minorHAnsi"/>
          <w:sz w:val="24"/>
          <w:szCs w:val="24"/>
        </w:rPr>
      </w:pPr>
      <w:proofErr w:type="spellStart"/>
      <w:r>
        <w:rPr>
          <w:rFonts w:asciiTheme="minorHAnsi" w:hAnsiTheme="minorHAnsi"/>
          <w:sz w:val="24"/>
          <w:szCs w:val="24"/>
        </w:rPr>
        <w:t>Div</w:t>
      </w:r>
      <w:proofErr w:type="spellEnd"/>
      <w:r>
        <w:rPr>
          <w:rFonts w:asciiTheme="minorHAnsi" w:hAnsiTheme="minorHAnsi"/>
          <w:sz w:val="24"/>
          <w:szCs w:val="24"/>
        </w:rPr>
        <w:t>. Marketing y Desarrollo del Producto</w:t>
      </w:r>
    </w:p>
    <w:p w:rsidR="00FF1DBA" w:rsidRPr="00FD6A1C" w:rsidRDefault="00FF1DBA" w:rsidP="00194ADB">
      <w:pPr>
        <w:pStyle w:val="Prrafodelista"/>
        <w:tabs>
          <w:tab w:val="left" w:pos="-3402"/>
        </w:tabs>
        <w:ind w:left="1701"/>
        <w:jc w:val="both"/>
        <w:rPr>
          <w:rFonts w:asciiTheme="minorHAnsi" w:hAnsiTheme="minorHAnsi"/>
          <w:sz w:val="24"/>
          <w:szCs w:val="24"/>
        </w:rPr>
      </w:pPr>
    </w:p>
    <w:tbl>
      <w:tblPr>
        <w:tblStyle w:val="Tablaconcuadrcula"/>
        <w:tblW w:w="0" w:type="auto"/>
        <w:tblInd w:w="108" w:type="dxa"/>
        <w:tblLook w:val="01E0" w:firstRow="1" w:lastRow="1" w:firstColumn="1" w:lastColumn="1" w:noHBand="0" w:noVBand="0"/>
      </w:tblPr>
      <w:tblGrid>
        <w:gridCol w:w="4828"/>
        <w:gridCol w:w="4528"/>
      </w:tblGrid>
      <w:tr w:rsidR="00CD3542" w:rsidRPr="00FD6A1C" w:rsidTr="000012C0">
        <w:trPr>
          <w:trHeight w:val="257"/>
        </w:trPr>
        <w:tc>
          <w:tcPr>
            <w:tcW w:w="4828" w:type="dxa"/>
            <w:shd w:val="clear" w:color="auto" w:fill="D9D9D9" w:themeFill="background1" w:themeFillShade="D9"/>
          </w:tcPr>
          <w:p w:rsidR="00CD3542" w:rsidRPr="00FD6A1C" w:rsidRDefault="00B446D4" w:rsidP="00CD3542">
            <w:pPr>
              <w:tabs>
                <w:tab w:val="left" w:pos="-3402"/>
              </w:tabs>
              <w:jc w:val="center"/>
              <w:rPr>
                <w:rFonts w:asciiTheme="minorHAnsi" w:hAnsiTheme="minorHAnsi"/>
                <w:b/>
                <w:sz w:val="24"/>
                <w:szCs w:val="24"/>
              </w:rPr>
            </w:pPr>
            <w:r w:rsidRPr="00FD6A1C">
              <w:rPr>
                <w:rFonts w:asciiTheme="minorHAnsi" w:hAnsiTheme="minorHAnsi"/>
                <w:b/>
                <w:sz w:val="24"/>
                <w:szCs w:val="24"/>
              </w:rPr>
              <w:t xml:space="preserve">PROCEDIMIENTO DE </w:t>
            </w:r>
            <w:r w:rsidR="00CD3542" w:rsidRPr="00FD6A1C">
              <w:rPr>
                <w:rFonts w:asciiTheme="minorHAnsi" w:hAnsiTheme="minorHAnsi"/>
                <w:b/>
                <w:sz w:val="24"/>
                <w:szCs w:val="24"/>
              </w:rPr>
              <w:t>ENTRADA</w:t>
            </w:r>
          </w:p>
        </w:tc>
        <w:tc>
          <w:tcPr>
            <w:tcW w:w="4528" w:type="dxa"/>
            <w:shd w:val="clear" w:color="auto" w:fill="D9D9D9" w:themeFill="background1" w:themeFillShade="D9"/>
          </w:tcPr>
          <w:p w:rsidR="00CD3542" w:rsidRPr="00FD6A1C" w:rsidRDefault="00B446D4" w:rsidP="00CD3542">
            <w:pPr>
              <w:tabs>
                <w:tab w:val="left" w:pos="-3402"/>
              </w:tabs>
              <w:jc w:val="center"/>
              <w:rPr>
                <w:rFonts w:asciiTheme="minorHAnsi" w:hAnsiTheme="minorHAnsi"/>
                <w:b/>
                <w:sz w:val="24"/>
                <w:szCs w:val="24"/>
              </w:rPr>
            </w:pPr>
            <w:r w:rsidRPr="00FD6A1C">
              <w:rPr>
                <w:rFonts w:asciiTheme="minorHAnsi" w:hAnsiTheme="minorHAnsi"/>
                <w:b/>
                <w:sz w:val="24"/>
                <w:szCs w:val="24"/>
              </w:rPr>
              <w:t xml:space="preserve">PROCEDIMIENTO DE </w:t>
            </w:r>
            <w:r w:rsidR="00CD3542" w:rsidRPr="00FD6A1C">
              <w:rPr>
                <w:rFonts w:asciiTheme="minorHAnsi" w:hAnsiTheme="minorHAnsi"/>
                <w:b/>
                <w:sz w:val="24"/>
                <w:szCs w:val="24"/>
              </w:rPr>
              <w:t>SALIDA</w:t>
            </w:r>
          </w:p>
        </w:tc>
      </w:tr>
      <w:tr w:rsidR="00CD3542" w:rsidRPr="00FD6A1C" w:rsidTr="000012C0">
        <w:trPr>
          <w:trHeight w:val="488"/>
        </w:trPr>
        <w:tc>
          <w:tcPr>
            <w:tcW w:w="4828" w:type="dxa"/>
          </w:tcPr>
          <w:p w:rsidR="00850576" w:rsidRDefault="001A3255" w:rsidP="001A3255">
            <w:pPr>
              <w:tabs>
                <w:tab w:val="left" w:pos="-3402"/>
              </w:tabs>
              <w:jc w:val="center"/>
              <w:rPr>
                <w:rFonts w:asciiTheme="minorHAnsi" w:hAnsiTheme="minorHAnsi"/>
                <w:sz w:val="24"/>
                <w:szCs w:val="24"/>
              </w:rPr>
            </w:pPr>
            <w:r>
              <w:rPr>
                <w:rFonts w:asciiTheme="minorHAnsi" w:hAnsiTheme="minorHAnsi"/>
                <w:sz w:val="24"/>
                <w:szCs w:val="24"/>
              </w:rPr>
              <w:t xml:space="preserve">DESARROLLO DEL SERVICIO/PRODUCTO </w:t>
            </w:r>
          </w:p>
          <w:p w:rsidR="006C3527" w:rsidRPr="00FD6A1C" w:rsidRDefault="006C3527" w:rsidP="002639FC">
            <w:pPr>
              <w:tabs>
                <w:tab w:val="left" w:pos="-3402"/>
              </w:tabs>
              <w:jc w:val="center"/>
              <w:rPr>
                <w:rFonts w:asciiTheme="minorHAnsi" w:hAnsiTheme="minorHAnsi"/>
                <w:sz w:val="24"/>
                <w:szCs w:val="24"/>
              </w:rPr>
            </w:pPr>
            <w:r>
              <w:rPr>
                <w:rFonts w:asciiTheme="minorHAnsi" w:hAnsiTheme="minorHAnsi"/>
                <w:sz w:val="24"/>
                <w:szCs w:val="24"/>
              </w:rPr>
              <w:t>(</w:t>
            </w:r>
            <w:r w:rsidR="002639FC">
              <w:rPr>
                <w:rFonts w:asciiTheme="minorHAnsi" w:hAnsiTheme="minorHAnsi"/>
                <w:sz w:val="24"/>
                <w:szCs w:val="24"/>
              </w:rPr>
              <w:t>GC-PRC-EIP-GVP-01</w:t>
            </w:r>
            <w:r>
              <w:rPr>
                <w:rFonts w:asciiTheme="minorHAnsi" w:hAnsiTheme="minorHAnsi"/>
                <w:sz w:val="24"/>
                <w:szCs w:val="24"/>
              </w:rPr>
              <w:t>)</w:t>
            </w:r>
          </w:p>
        </w:tc>
        <w:tc>
          <w:tcPr>
            <w:tcW w:w="4528" w:type="dxa"/>
          </w:tcPr>
          <w:p w:rsidR="001A3255" w:rsidRDefault="001A3255" w:rsidP="00D45B3A">
            <w:pPr>
              <w:tabs>
                <w:tab w:val="left" w:pos="-3402"/>
              </w:tabs>
              <w:jc w:val="center"/>
              <w:rPr>
                <w:rFonts w:asciiTheme="minorHAnsi" w:hAnsiTheme="minorHAnsi"/>
                <w:sz w:val="24"/>
                <w:szCs w:val="24"/>
              </w:rPr>
            </w:pPr>
            <w:r>
              <w:rPr>
                <w:rFonts w:asciiTheme="minorHAnsi" w:hAnsiTheme="minorHAnsi"/>
                <w:sz w:val="24"/>
                <w:szCs w:val="24"/>
              </w:rPr>
              <w:t>RETIRO DE SERVICIOS</w:t>
            </w:r>
          </w:p>
          <w:p w:rsidR="00FF1DBA" w:rsidRPr="00FD6A1C" w:rsidRDefault="001A3255" w:rsidP="00D45B3A">
            <w:pPr>
              <w:tabs>
                <w:tab w:val="left" w:pos="-3402"/>
              </w:tabs>
              <w:jc w:val="center"/>
              <w:rPr>
                <w:rFonts w:asciiTheme="minorHAnsi" w:hAnsiTheme="minorHAnsi"/>
                <w:sz w:val="24"/>
                <w:szCs w:val="24"/>
              </w:rPr>
            </w:pPr>
            <w:r>
              <w:rPr>
                <w:rFonts w:asciiTheme="minorHAnsi" w:hAnsiTheme="minorHAnsi"/>
                <w:sz w:val="24"/>
                <w:szCs w:val="24"/>
              </w:rPr>
              <w:t xml:space="preserve"> (</w:t>
            </w:r>
            <w:r w:rsidRPr="001A3255">
              <w:rPr>
                <w:rFonts w:asciiTheme="minorHAnsi" w:hAnsiTheme="minorHAnsi"/>
                <w:sz w:val="24"/>
                <w:szCs w:val="24"/>
              </w:rPr>
              <w:t>OPE-SUM-GES-P06</w:t>
            </w:r>
            <w:r>
              <w:rPr>
                <w:rFonts w:asciiTheme="minorHAnsi" w:hAnsiTheme="minorHAnsi"/>
                <w:sz w:val="24"/>
                <w:szCs w:val="24"/>
              </w:rPr>
              <w:t>)</w:t>
            </w:r>
          </w:p>
        </w:tc>
      </w:tr>
    </w:tbl>
    <w:p w:rsidR="00DA6EE5" w:rsidRPr="00FD6A1C" w:rsidRDefault="00DA6EE5" w:rsidP="00683AC5">
      <w:pPr>
        <w:tabs>
          <w:tab w:val="left" w:pos="-3402"/>
        </w:tabs>
        <w:ind w:left="522"/>
        <w:jc w:val="both"/>
        <w:rPr>
          <w:rFonts w:asciiTheme="minorHAnsi" w:hAnsiTheme="minorHAnsi"/>
          <w:sz w:val="24"/>
          <w:szCs w:val="24"/>
        </w:rPr>
      </w:pPr>
    </w:p>
    <w:p w:rsidR="00877114" w:rsidRPr="00FD6A1C" w:rsidRDefault="00A43F97" w:rsidP="00877114">
      <w:pPr>
        <w:pStyle w:val="Ttulo7"/>
        <w:tabs>
          <w:tab w:val="left" w:pos="-3261"/>
        </w:tabs>
        <w:rPr>
          <w:rFonts w:asciiTheme="minorHAnsi" w:hAnsiTheme="minorHAnsi"/>
          <w:sz w:val="24"/>
          <w:szCs w:val="24"/>
          <w:lang w:val="es-BO"/>
        </w:rPr>
      </w:pPr>
      <w:r w:rsidRPr="00FD6A1C">
        <w:rPr>
          <w:rFonts w:asciiTheme="minorHAnsi" w:hAnsiTheme="minorHAnsi"/>
          <w:sz w:val="24"/>
          <w:szCs w:val="24"/>
          <w:lang w:val="es-BO"/>
        </w:rPr>
        <w:t>f</w:t>
      </w:r>
      <w:r w:rsidR="00877114" w:rsidRPr="00FD6A1C">
        <w:rPr>
          <w:rFonts w:asciiTheme="minorHAnsi" w:hAnsiTheme="minorHAnsi"/>
          <w:sz w:val="24"/>
          <w:szCs w:val="24"/>
          <w:lang w:val="es-BO"/>
        </w:rPr>
        <w:t>)   DEFINICIONES</w:t>
      </w:r>
    </w:p>
    <w:p w:rsidR="00C90773" w:rsidRDefault="00C90773" w:rsidP="00B97EA5">
      <w:pPr>
        <w:tabs>
          <w:tab w:val="left" w:pos="-3402"/>
        </w:tabs>
        <w:spacing w:line="276" w:lineRule="auto"/>
        <w:jc w:val="both"/>
        <w:rPr>
          <w:rFonts w:asciiTheme="minorHAnsi" w:hAnsiTheme="minorHAnsi" w:cs="Arial"/>
          <w:b/>
          <w:sz w:val="24"/>
          <w:szCs w:val="24"/>
        </w:rPr>
      </w:pPr>
    </w:p>
    <w:p w:rsidR="00486176" w:rsidRDefault="00C90773" w:rsidP="00B97EA5">
      <w:pPr>
        <w:tabs>
          <w:tab w:val="left" w:pos="-3402"/>
        </w:tabs>
        <w:spacing w:line="276" w:lineRule="auto"/>
        <w:jc w:val="both"/>
        <w:rPr>
          <w:rFonts w:asciiTheme="minorHAnsi" w:hAnsiTheme="minorHAnsi" w:cs="Arial"/>
          <w:b/>
          <w:sz w:val="24"/>
          <w:szCs w:val="24"/>
        </w:rPr>
      </w:pPr>
      <w:r>
        <w:rPr>
          <w:rFonts w:asciiTheme="minorHAnsi" w:hAnsiTheme="minorHAnsi" w:cs="Arial"/>
          <w:b/>
          <w:sz w:val="24"/>
          <w:szCs w:val="24"/>
        </w:rPr>
        <w:t>BNG: (</w:t>
      </w:r>
      <w:proofErr w:type="spellStart"/>
      <w:r w:rsidRPr="00C90773">
        <w:rPr>
          <w:rFonts w:asciiTheme="minorHAnsi" w:hAnsiTheme="minorHAnsi" w:cs="Arial"/>
          <w:sz w:val="24"/>
          <w:szCs w:val="24"/>
        </w:rPr>
        <w:t>Broadband</w:t>
      </w:r>
      <w:proofErr w:type="spellEnd"/>
      <w:r w:rsidRPr="00C90773">
        <w:rPr>
          <w:rFonts w:asciiTheme="minorHAnsi" w:hAnsiTheme="minorHAnsi" w:cs="Arial"/>
          <w:sz w:val="24"/>
          <w:szCs w:val="24"/>
        </w:rPr>
        <w:t xml:space="preserve"> Network Gateway</w:t>
      </w:r>
      <w:r>
        <w:rPr>
          <w:rFonts w:asciiTheme="minorHAnsi" w:hAnsiTheme="minorHAnsi" w:cs="Arial"/>
          <w:sz w:val="24"/>
          <w:szCs w:val="24"/>
        </w:rPr>
        <w:t>)</w:t>
      </w:r>
      <w:r w:rsidRPr="00C90773">
        <w:rPr>
          <w:rFonts w:asciiTheme="minorHAnsi" w:hAnsiTheme="minorHAnsi" w:cs="Arial"/>
          <w:sz w:val="24"/>
          <w:szCs w:val="24"/>
        </w:rPr>
        <w:t xml:space="preserve"> Puerta de enlace de red de banda ancha</w:t>
      </w:r>
      <w:r>
        <w:rPr>
          <w:rFonts w:asciiTheme="minorHAnsi" w:hAnsiTheme="minorHAnsi" w:cs="Arial"/>
          <w:b/>
          <w:sz w:val="24"/>
          <w:szCs w:val="24"/>
        </w:rPr>
        <w:t xml:space="preserve">. </w:t>
      </w:r>
    </w:p>
    <w:p w:rsidR="00486176" w:rsidRPr="00486176" w:rsidRDefault="00486176" w:rsidP="00B97EA5">
      <w:pPr>
        <w:tabs>
          <w:tab w:val="left" w:pos="-3402"/>
        </w:tabs>
        <w:spacing w:line="276" w:lineRule="auto"/>
        <w:jc w:val="both"/>
        <w:rPr>
          <w:rFonts w:asciiTheme="minorHAnsi" w:hAnsiTheme="minorHAnsi" w:cs="Arial"/>
          <w:sz w:val="24"/>
          <w:szCs w:val="24"/>
        </w:rPr>
      </w:pPr>
      <w:proofErr w:type="spellStart"/>
      <w:r>
        <w:rPr>
          <w:rFonts w:asciiTheme="minorHAnsi" w:hAnsiTheme="minorHAnsi" w:cs="Arial"/>
          <w:b/>
          <w:sz w:val="24"/>
          <w:szCs w:val="24"/>
        </w:rPr>
        <w:t>Desegmentación</w:t>
      </w:r>
      <w:proofErr w:type="spellEnd"/>
      <w:r w:rsidRPr="00486176">
        <w:rPr>
          <w:rFonts w:asciiTheme="minorHAnsi" w:hAnsiTheme="minorHAnsi" w:cs="Arial"/>
          <w:b/>
          <w:sz w:val="24"/>
          <w:szCs w:val="24"/>
        </w:rPr>
        <w:t xml:space="preserve">: </w:t>
      </w:r>
      <w:r w:rsidRPr="00486176">
        <w:rPr>
          <w:rFonts w:asciiTheme="minorHAnsi" w:hAnsiTheme="minorHAnsi" w:cs="Arial"/>
          <w:sz w:val="24"/>
          <w:szCs w:val="24"/>
        </w:rPr>
        <w:t xml:space="preserve">Plan no visualizado en Sistema </w:t>
      </w:r>
      <w:proofErr w:type="spellStart"/>
      <w:r w:rsidRPr="00486176">
        <w:rPr>
          <w:rFonts w:asciiTheme="minorHAnsi" w:hAnsiTheme="minorHAnsi" w:cs="Arial"/>
          <w:sz w:val="24"/>
          <w:szCs w:val="24"/>
        </w:rPr>
        <w:t>Smartflex</w:t>
      </w:r>
      <w:proofErr w:type="spellEnd"/>
      <w:r w:rsidRPr="00486176">
        <w:rPr>
          <w:rFonts w:asciiTheme="minorHAnsi" w:hAnsiTheme="minorHAnsi" w:cs="Arial"/>
          <w:sz w:val="24"/>
          <w:szCs w:val="24"/>
        </w:rPr>
        <w:t xml:space="preserve">, a fin de que las(os) Asesores Comerciales no utilicen el mismo.  </w:t>
      </w:r>
      <w:r w:rsidR="0042486D">
        <w:rPr>
          <w:rFonts w:asciiTheme="minorHAnsi" w:hAnsiTheme="minorHAnsi" w:cs="Arial"/>
          <w:sz w:val="24"/>
          <w:szCs w:val="24"/>
        </w:rPr>
        <w:t xml:space="preserve"> </w:t>
      </w:r>
    </w:p>
    <w:p w:rsidR="006C3527" w:rsidRPr="00486176" w:rsidRDefault="006C3527" w:rsidP="00B97EA5">
      <w:pPr>
        <w:tabs>
          <w:tab w:val="left" w:pos="-3402"/>
        </w:tabs>
        <w:spacing w:line="276" w:lineRule="auto"/>
        <w:jc w:val="both"/>
        <w:rPr>
          <w:rFonts w:asciiTheme="minorHAnsi" w:hAnsiTheme="minorHAnsi" w:cs="Arial"/>
          <w:sz w:val="24"/>
          <w:szCs w:val="24"/>
          <w:shd w:val="clear" w:color="auto" w:fill="FFFFFF"/>
        </w:rPr>
      </w:pPr>
      <w:r w:rsidRPr="00486176">
        <w:rPr>
          <w:rFonts w:asciiTheme="minorHAnsi" w:hAnsiTheme="minorHAnsi" w:cs="Arial"/>
          <w:b/>
          <w:sz w:val="24"/>
          <w:szCs w:val="24"/>
        </w:rPr>
        <w:t xml:space="preserve">Operador de servicio de Internet: </w:t>
      </w:r>
      <w:r w:rsidRPr="00486176">
        <w:rPr>
          <w:rFonts w:asciiTheme="minorHAnsi" w:hAnsiTheme="minorHAnsi" w:cs="Arial"/>
          <w:color w:val="202124"/>
          <w:sz w:val="24"/>
          <w:szCs w:val="24"/>
          <w:shd w:val="clear" w:color="auto" w:fill="FFFFFF"/>
        </w:rPr>
        <w:t xml:space="preserve">El proveedor de servicios de internet (ISP, por las siglas de Internet </w:t>
      </w:r>
      <w:proofErr w:type="spellStart"/>
      <w:r w:rsidRPr="00486176">
        <w:rPr>
          <w:rFonts w:asciiTheme="minorHAnsi" w:hAnsiTheme="minorHAnsi" w:cs="Arial"/>
          <w:color w:val="202124"/>
          <w:sz w:val="24"/>
          <w:szCs w:val="24"/>
          <w:shd w:val="clear" w:color="auto" w:fill="FFFFFF"/>
        </w:rPr>
        <w:t>Service</w:t>
      </w:r>
      <w:proofErr w:type="spellEnd"/>
      <w:r w:rsidRPr="00486176">
        <w:rPr>
          <w:rFonts w:asciiTheme="minorHAnsi" w:hAnsiTheme="minorHAnsi" w:cs="Arial"/>
          <w:color w:val="202124"/>
          <w:sz w:val="24"/>
          <w:szCs w:val="24"/>
          <w:shd w:val="clear" w:color="auto" w:fill="FFFFFF"/>
        </w:rPr>
        <w:t xml:space="preserve"> </w:t>
      </w:r>
      <w:proofErr w:type="spellStart"/>
      <w:r w:rsidRPr="00486176">
        <w:rPr>
          <w:rFonts w:asciiTheme="minorHAnsi" w:hAnsiTheme="minorHAnsi" w:cs="Arial"/>
          <w:color w:val="202124"/>
          <w:sz w:val="24"/>
          <w:szCs w:val="24"/>
          <w:shd w:val="clear" w:color="auto" w:fill="FFFFFF"/>
        </w:rPr>
        <w:t>Provider</w:t>
      </w:r>
      <w:proofErr w:type="spellEnd"/>
      <w:r w:rsidRPr="00486176">
        <w:rPr>
          <w:rFonts w:asciiTheme="minorHAnsi" w:hAnsiTheme="minorHAnsi" w:cs="Arial"/>
          <w:color w:val="202124"/>
          <w:sz w:val="24"/>
          <w:szCs w:val="24"/>
          <w:shd w:val="clear" w:color="auto" w:fill="FFFFFF"/>
        </w:rPr>
        <w:t>) es la </w:t>
      </w:r>
      <w:r w:rsidRPr="00486176">
        <w:rPr>
          <w:rFonts w:asciiTheme="minorHAnsi" w:hAnsiTheme="minorHAnsi" w:cs="Arial"/>
          <w:bCs/>
          <w:color w:val="202124"/>
          <w:sz w:val="24"/>
          <w:szCs w:val="24"/>
          <w:shd w:val="clear" w:color="auto" w:fill="FFFFFF"/>
        </w:rPr>
        <w:t>empresa que brinda conexión a Internet a sus clientes</w:t>
      </w:r>
      <w:r w:rsidRPr="00486176">
        <w:rPr>
          <w:rFonts w:asciiTheme="minorHAnsi" w:hAnsiTheme="minorHAnsi" w:cs="Arial"/>
          <w:color w:val="202124"/>
          <w:sz w:val="24"/>
          <w:szCs w:val="24"/>
          <w:shd w:val="clear" w:color="auto" w:fill="FFFFFF"/>
        </w:rPr>
        <w:t xml:space="preserve">. Un ISP conecta a sus usuarios a Internet a través de diferentes tecnologías como ADSL, cable módem, GSM, dial-up, fibra óptica, satélite, </w:t>
      </w:r>
      <w:proofErr w:type="spellStart"/>
      <w:r w:rsidRPr="00486176">
        <w:rPr>
          <w:rFonts w:asciiTheme="minorHAnsi" w:hAnsiTheme="minorHAnsi" w:cs="Arial"/>
          <w:color w:val="202124"/>
          <w:sz w:val="24"/>
          <w:szCs w:val="24"/>
          <w:shd w:val="clear" w:color="auto" w:fill="FFFFFF"/>
        </w:rPr>
        <w:t>streaming</w:t>
      </w:r>
      <w:proofErr w:type="spellEnd"/>
      <w:r w:rsidRPr="00486176">
        <w:rPr>
          <w:rFonts w:asciiTheme="minorHAnsi" w:hAnsiTheme="minorHAnsi" w:cs="Arial"/>
          <w:color w:val="202124"/>
          <w:sz w:val="24"/>
          <w:szCs w:val="24"/>
          <w:shd w:val="clear" w:color="auto" w:fill="FFFFFF"/>
        </w:rPr>
        <w:t>, etc.</w:t>
      </w:r>
    </w:p>
    <w:p w:rsidR="005C732C" w:rsidRPr="0071689E" w:rsidRDefault="00037D45" w:rsidP="00B97EA5">
      <w:pPr>
        <w:spacing w:line="276" w:lineRule="auto"/>
        <w:jc w:val="both"/>
        <w:rPr>
          <w:rFonts w:asciiTheme="minorHAnsi" w:hAnsiTheme="minorHAnsi" w:cs="Arial"/>
          <w:sz w:val="24"/>
          <w:szCs w:val="24"/>
        </w:rPr>
      </w:pPr>
      <w:r w:rsidRPr="00486176">
        <w:rPr>
          <w:rFonts w:asciiTheme="minorHAnsi" w:hAnsiTheme="minorHAnsi" w:cs="Arial"/>
          <w:b/>
          <w:color w:val="252525"/>
          <w:sz w:val="24"/>
          <w:szCs w:val="24"/>
          <w:shd w:val="clear" w:color="auto" w:fill="FFFFFF"/>
        </w:rPr>
        <w:t xml:space="preserve">Sistema </w:t>
      </w:r>
      <w:proofErr w:type="spellStart"/>
      <w:r w:rsidRPr="00486176">
        <w:rPr>
          <w:rFonts w:asciiTheme="minorHAnsi" w:hAnsiTheme="minorHAnsi" w:cs="Arial"/>
          <w:b/>
          <w:color w:val="252525"/>
          <w:sz w:val="24"/>
          <w:szCs w:val="24"/>
          <w:shd w:val="clear" w:color="auto" w:fill="FFFFFF"/>
        </w:rPr>
        <w:t>Smar</w:t>
      </w:r>
      <w:r w:rsidR="009A68F9" w:rsidRPr="00486176">
        <w:rPr>
          <w:rFonts w:asciiTheme="minorHAnsi" w:hAnsiTheme="minorHAnsi" w:cs="Arial"/>
          <w:b/>
          <w:sz w:val="24"/>
          <w:szCs w:val="24"/>
        </w:rPr>
        <w:t>tflex</w:t>
      </w:r>
      <w:proofErr w:type="spellEnd"/>
      <w:r w:rsidR="009A68F9" w:rsidRPr="00486176">
        <w:rPr>
          <w:rFonts w:asciiTheme="minorHAnsi" w:hAnsiTheme="minorHAnsi" w:cs="Arial"/>
          <w:b/>
          <w:sz w:val="24"/>
          <w:szCs w:val="24"/>
        </w:rPr>
        <w:t xml:space="preserve">: </w:t>
      </w:r>
      <w:r w:rsidR="005C732C" w:rsidRPr="00486176">
        <w:rPr>
          <w:rFonts w:asciiTheme="minorHAnsi" w:hAnsiTheme="minorHAnsi" w:cs="Arial"/>
          <w:sz w:val="24"/>
          <w:szCs w:val="24"/>
        </w:rPr>
        <w:t>Sistema modular especializado en la gestión comercial y operativa. Bajo una sola plataforma de software integra los procesos de ventas, gestión de solicitudes, quejas y</w:t>
      </w:r>
      <w:r w:rsidR="005C732C" w:rsidRPr="0071689E">
        <w:rPr>
          <w:rFonts w:asciiTheme="minorHAnsi" w:hAnsiTheme="minorHAnsi" w:cs="Arial"/>
          <w:sz w:val="24"/>
          <w:szCs w:val="24"/>
        </w:rPr>
        <w:t xml:space="preserve"> </w:t>
      </w:r>
      <w:r w:rsidR="005C732C" w:rsidRPr="0071689E">
        <w:rPr>
          <w:rFonts w:asciiTheme="minorHAnsi" w:hAnsiTheme="minorHAnsi" w:cs="Arial"/>
          <w:sz w:val="24"/>
          <w:szCs w:val="24"/>
        </w:rPr>
        <w:lastRenderedPageBreak/>
        <w:t>reclamos, gestión de mediación de consumos, facturación, recaudo, inventario geográfico y operaciones de campo sobre las diferentes redes de telecomunicaciones.</w:t>
      </w:r>
    </w:p>
    <w:p w:rsidR="00E53D7D" w:rsidRDefault="00E53D7D" w:rsidP="00B97EA5">
      <w:pPr>
        <w:jc w:val="both"/>
        <w:rPr>
          <w:rFonts w:asciiTheme="minorHAnsi" w:eastAsiaTheme="minorHAnsi" w:hAnsiTheme="minorHAnsi" w:cs="Arial"/>
          <w:sz w:val="24"/>
          <w:szCs w:val="24"/>
          <w:lang w:val="es-ES" w:eastAsia="en-US"/>
        </w:rPr>
      </w:pPr>
    </w:p>
    <w:p w:rsidR="00564637" w:rsidRDefault="00564637" w:rsidP="00B97EA5">
      <w:pPr>
        <w:jc w:val="both"/>
        <w:rPr>
          <w:rFonts w:asciiTheme="minorHAnsi" w:eastAsiaTheme="minorHAnsi" w:hAnsiTheme="minorHAnsi" w:cs="Arial"/>
          <w:sz w:val="24"/>
          <w:szCs w:val="24"/>
          <w:lang w:val="es-ES" w:eastAsia="en-US"/>
        </w:rPr>
      </w:pPr>
    </w:p>
    <w:p w:rsidR="001A1F52" w:rsidRDefault="00040237" w:rsidP="00A26AF2">
      <w:pPr>
        <w:jc w:val="both"/>
        <w:rPr>
          <w:rFonts w:asciiTheme="minorHAnsi" w:eastAsiaTheme="minorHAnsi" w:hAnsiTheme="minorHAnsi" w:cs="Arial"/>
          <w:sz w:val="24"/>
          <w:szCs w:val="24"/>
          <w:lang w:val="es-ES" w:eastAsia="en-US"/>
        </w:rPr>
      </w:pPr>
      <w:r w:rsidRPr="00FD6A1C">
        <w:rPr>
          <w:rFonts w:asciiTheme="minorHAnsi" w:hAnsiTheme="minorHAnsi"/>
          <w:b/>
          <w:sz w:val="24"/>
          <w:szCs w:val="24"/>
        </w:rPr>
        <w:t>I</w:t>
      </w:r>
      <w:r w:rsidR="008430B6" w:rsidRPr="00FD6A1C">
        <w:rPr>
          <w:rFonts w:asciiTheme="minorHAnsi" w:hAnsiTheme="minorHAnsi"/>
          <w:b/>
          <w:sz w:val="24"/>
          <w:szCs w:val="24"/>
        </w:rPr>
        <w:t>I</w:t>
      </w:r>
      <w:r w:rsidR="0036019E">
        <w:rPr>
          <w:rFonts w:asciiTheme="minorHAnsi" w:hAnsiTheme="minorHAnsi"/>
          <w:b/>
          <w:sz w:val="24"/>
          <w:szCs w:val="24"/>
        </w:rPr>
        <w:t xml:space="preserve">.  </w:t>
      </w:r>
      <w:r w:rsidR="00FD6A1C">
        <w:rPr>
          <w:rFonts w:asciiTheme="minorHAnsi" w:hAnsiTheme="minorHAnsi"/>
          <w:b/>
          <w:sz w:val="24"/>
          <w:szCs w:val="24"/>
        </w:rPr>
        <w:t>DESCRIPCIÓN DEL PROCE</w:t>
      </w:r>
      <w:r w:rsidR="00D22FB0">
        <w:rPr>
          <w:rFonts w:asciiTheme="minorHAnsi" w:hAnsiTheme="minorHAnsi"/>
          <w:b/>
          <w:sz w:val="24"/>
          <w:szCs w:val="24"/>
        </w:rPr>
        <w:t>DIMIENTO</w:t>
      </w:r>
    </w:p>
    <w:p w:rsidR="00564637" w:rsidRDefault="000F2EDA" w:rsidP="00747EDB">
      <w:pPr>
        <w:ind w:left="-426"/>
        <w:jc w:val="both"/>
        <w:rPr>
          <w:rFonts w:asciiTheme="minorHAnsi" w:hAnsiTheme="minorHAnsi"/>
          <w:b/>
          <w:sz w:val="24"/>
          <w:szCs w:val="24"/>
        </w:rPr>
      </w:pPr>
      <w:r>
        <w:tab/>
      </w:r>
    </w:p>
    <w:p w:rsidR="00023B95" w:rsidRDefault="0068337D" w:rsidP="009057C1">
      <w:pPr>
        <w:pStyle w:val="Prrafodelista"/>
        <w:numPr>
          <w:ilvl w:val="0"/>
          <w:numId w:val="16"/>
        </w:numPr>
        <w:ind w:hanging="436"/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b/>
          <w:sz w:val="24"/>
          <w:szCs w:val="24"/>
        </w:rPr>
        <w:t xml:space="preserve">ALTA, </w:t>
      </w:r>
      <w:r w:rsidR="000326D6" w:rsidRPr="00023B95">
        <w:rPr>
          <w:rFonts w:asciiTheme="minorHAnsi" w:hAnsiTheme="minorHAnsi"/>
          <w:b/>
          <w:sz w:val="24"/>
          <w:szCs w:val="24"/>
        </w:rPr>
        <w:t>MODIFICACIÓN</w:t>
      </w:r>
      <w:r>
        <w:rPr>
          <w:rFonts w:asciiTheme="minorHAnsi" w:hAnsiTheme="minorHAnsi"/>
          <w:b/>
          <w:sz w:val="24"/>
          <w:szCs w:val="24"/>
        </w:rPr>
        <w:t xml:space="preserve"> Y DESACTIVACIÓN</w:t>
      </w:r>
      <w:r w:rsidR="00211EFC">
        <w:rPr>
          <w:rFonts w:asciiTheme="minorHAnsi" w:hAnsiTheme="minorHAnsi"/>
          <w:b/>
          <w:sz w:val="24"/>
          <w:szCs w:val="24"/>
        </w:rPr>
        <w:t xml:space="preserve"> PLANES </w:t>
      </w:r>
      <w:r w:rsidR="001D120B">
        <w:rPr>
          <w:rFonts w:asciiTheme="minorHAnsi" w:hAnsiTheme="minorHAnsi"/>
          <w:b/>
          <w:sz w:val="24"/>
          <w:szCs w:val="24"/>
        </w:rPr>
        <w:t>DE INTERNET</w:t>
      </w:r>
    </w:p>
    <w:p w:rsidR="00A028DA" w:rsidRDefault="00AF7415" w:rsidP="00A028DA">
      <w:pPr>
        <w:ind w:left="284"/>
        <w:jc w:val="both"/>
      </w:pPr>
      <w:r>
        <w:object w:dxaOrig="15894" w:dyaOrig="14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432.75pt" o:ole="">
            <v:imagedata r:id="rId9" o:title=""/>
          </v:shape>
          <o:OLEObject Type="Embed" ProgID="Visio.Drawing.11" ShapeID="_x0000_i1025" DrawAspect="Content" ObjectID="_1727089849" r:id="rId10"/>
        </w:object>
      </w:r>
    </w:p>
    <w:p w:rsidR="002E2067" w:rsidRDefault="002E2067" w:rsidP="00A028DA">
      <w:pPr>
        <w:ind w:left="284"/>
        <w:jc w:val="both"/>
        <w:rPr>
          <w:rFonts w:asciiTheme="minorHAnsi" w:hAnsiTheme="minorHAnsi"/>
          <w:b/>
          <w:sz w:val="24"/>
          <w:szCs w:val="24"/>
        </w:rPr>
      </w:pPr>
    </w:p>
    <w:p w:rsidR="00C00568" w:rsidRDefault="00C00568" w:rsidP="00A028DA">
      <w:pPr>
        <w:ind w:left="284"/>
        <w:jc w:val="both"/>
        <w:rPr>
          <w:rFonts w:asciiTheme="minorHAnsi" w:hAnsiTheme="minorHAnsi"/>
          <w:b/>
          <w:sz w:val="24"/>
          <w:szCs w:val="24"/>
        </w:rPr>
      </w:pPr>
    </w:p>
    <w:p w:rsidR="00C00568" w:rsidRDefault="00C00568" w:rsidP="00A028DA">
      <w:pPr>
        <w:ind w:left="284"/>
        <w:jc w:val="both"/>
        <w:rPr>
          <w:rFonts w:asciiTheme="minorHAnsi" w:hAnsiTheme="minorHAnsi"/>
          <w:b/>
          <w:sz w:val="24"/>
          <w:szCs w:val="24"/>
        </w:rPr>
      </w:pPr>
    </w:p>
    <w:p w:rsidR="00C00568" w:rsidRDefault="00C00568" w:rsidP="00A028DA">
      <w:pPr>
        <w:ind w:left="284"/>
        <w:jc w:val="both"/>
        <w:rPr>
          <w:rFonts w:asciiTheme="minorHAnsi" w:hAnsiTheme="minorHAnsi"/>
          <w:b/>
          <w:sz w:val="24"/>
          <w:szCs w:val="24"/>
        </w:rPr>
      </w:pPr>
    </w:p>
    <w:p w:rsidR="00C00568" w:rsidRDefault="00C00568" w:rsidP="00A028DA">
      <w:pPr>
        <w:ind w:left="284"/>
        <w:jc w:val="both"/>
        <w:rPr>
          <w:rFonts w:asciiTheme="minorHAnsi" w:hAnsiTheme="minorHAnsi"/>
          <w:b/>
          <w:sz w:val="24"/>
          <w:szCs w:val="24"/>
        </w:rPr>
      </w:pPr>
    </w:p>
    <w:p w:rsidR="00AF7415" w:rsidRDefault="00AF7415" w:rsidP="00A028DA">
      <w:pPr>
        <w:ind w:left="284"/>
        <w:jc w:val="both"/>
        <w:rPr>
          <w:rFonts w:asciiTheme="minorHAnsi" w:hAnsiTheme="minorHAnsi"/>
          <w:b/>
          <w:sz w:val="24"/>
          <w:szCs w:val="24"/>
        </w:rPr>
      </w:pPr>
    </w:p>
    <w:p w:rsidR="00AF7415" w:rsidRDefault="00AF7415" w:rsidP="00A028DA">
      <w:pPr>
        <w:ind w:left="284"/>
        <w:jc w:val="both"/>
        <w:rPr>
          <w:rFonts w:asciiTheme="minorHAnsi" w:hAnsiTheme="minorHAnsi"/>
          <w:b/>
          <w:sz w:val="24"/>
          <w:szCs w:val="24"/>
        </w:rPr>
      </w:pPr>
    </w:p>
    <w:p w:rsidR="00AF7415" w:rsidRDefault="00AF7415" w:rsidP="00A028DA">
      <w:pPr>
        <w:ind w:left="284"/>
        <w:jc w:val="both"/>
        <w:rPr>
          <w:rFonts w:asciiTheme="minorHAnsi" w:hAnsiTheme="minorHAnsi"/>
          <w:b/>
          <w:sz w:val="24"/>
          <w:szCs w:val="24"/>
        </w:rPr>
      </w:pPr>
    </w:p>
    <w:p w:rsidR="00C00568" w:rsidRDefault="00C00568" w:rsidP="00A028DA">
      <w:pPr>
        <w:ind w:left="284"/>
        <w:jc w:val="both"/>
        <w:rPr>
          <w:rFonts w:asciiTheme="minorHAnsi" w:hAnsiTheme="minorHAnsi"/>
          <w:b/>
          <w:sz w:val="24"/>
          <w:szCs w:val="24"/>
        </w:rPr>
      </w:pPr>
    </w:p>
    <w:p w:rsidR="00CA2E14" w:rsidRDefault="00CA2E14" w:rsidP="009C3AC7">
      <w:pPr>
        <w:ind w:left="284"/>
        <w:jc w:val="both"/>
        <w:rPr>
          <w:rFonts w:asciiTheme="minorHAnsi" w:hAnsiTheme="minorHAnsi"/>
          <w:b/>
          <w:sz w:val="24"/>
          <w:szCs w:val="24"/>
        </w:rPr>
      </w:pPr>
      <w:r w:rsidRPr="000335CB">
        <w:rPr>
          <w:rFonts w:asciiTheme="minorHAnsi" w:hAnsiTheme="minorHAnsi"/>
          <w:b/>
          <w:sz w:val="24"/>
          <w:szCs w:val="24"/>
        </w:rPr>
        <w:t xml:space="preserve">PRODUCT MANAGER INTERNET </w:t>
      </w:r>
    </w:p>
    <w:p w:rsidR="00E10CEE" w:rsidRPr="000335CB" w:rsidRDefault="00E10CEE" w:rsidP="000335CB">
      <w:pPr>
        <w:jc w:val="both"/>
        <w:rPr>
          <w:rFonts w:asciiTheme="minorHAnsi" w:hAnsiTheme="minorHAnsi"/>
          <w:b/>
          <w:sz w:val="24"/>
          <w:szCs w:val="24"/>
        </w:rPr>
      </w:pPr>
    </w:p>
    <w:p w:rsidR="00CA2E14" w:rsidRDefault="00395CF9" w:rsidP="003C2BB3">
      <w:pPr>
        <w:numPr>
          <w:ilvl w:val="0"/>
          <w:numId w:val="28"/>
        </w:numPr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b/>
          <w:sz w:val="24"/>
          <w:szCs w:val="24"/>
        </w:rPr>
        <w:t xml:space="preserve">Coordina </w:t>
      </w:r>
      <w:r w:rsidR="00A61479">
        <w:rPr>
          <w:rFonts w:asciiTheme="minorHAnsi" w:hAnsiTheme="minorHAnsi"/>
          <w:b/>
          <w:sz w:val="24"/>
          <w:szCs w:val="24"/>
        </w:rPr>
        <w:t xml:space="preserve">factibilidad </w:t>
      </w:r>
      <w:r w:rsidR="00CA2E14" w:rsidRPr="008F21DA">
        <w:rPr>
          <w:rFonts w:asciiTheme="minorHAnsi" w:hAnsiTheme="minorHAnsi"/>
          <w:b/>
          <w:sz w:val="24"/>
          <w:szCs w:val="24"/>
        </w:rPr>
        <w:t xml:space="preserve">de </w:t>
      </w:r>
      <w:r w:rsidR="003C2BB3">
        <w:rPr>
          <w:rFonts w:asciiTheme="minorHAnsi" w:hAnsiTheme="minorHAnsi"/>
          <w:b/>
          <w:sz w:val="24"/>
          <w:szCs w:val="24"/>
        </w:rPr>
        <w:t>Alta</w:t>
      </w:r>
      <w:r w:rsidR="00F41998">
        <w:rPr>
          <w:rFonts w:asciiTheme="minorHAnsi" w:hAnsiTheme="minorHAnsi"/>
          <w:b/>
          <w:sz w:val="24"/>
          <w:szCs w:val="24"/>
        </w:rPr>
        <w:t>,</w:t>
      </w:r>
      <w:r w:rsidR="003C2BB3">
        <w:rPr>
          <w:rFonts w:asciiTheme="minorHAnsi" w:hAnsiTheme="minorHAnsi"/>
          <w:b/>
          <w:sz w:val="24"/>
          <w:szCs w:val="24"/>
        </w:rPr>
        <w:t xml:space="preserve"> </w:t>
      </w:r>
      <w:r w:rsidR="000326D6" w:rsidRPr="008F21DA">
        <w:rPr>
          <w:rFonts w:asciiTheme="minorHAnsi" w:hAnsiTheme="minorHAnsi"/>
          <w:b/>
          <w:sz w:val="24"/>
          <w:szCs w:val="24"/>
        </w:rPr>
        <w:t>modificación</w:t>
      </w:r>
      <w:r w:rsidR="000326D6">
        <w:rPr>
          <w:rFonts w:asciiTheme="minorHAnsi" w:hAnsiTheme="minorHAnsi"/>
          <w:b/>
          <w:sz w:val="24"/>
          <w:szCs w:val="24"/>
        </w:rPr>
        <w:t xml:space="preserve"> </w:t>
      </w:r>
      <w:r w:rsidR="00747EDB">
        <w:rPr>
          <w:rFonts w:asciiTheme="minorHAnsi" w:hAnsiTheme="minorHAnsi"/>
          <w:b/>
          <w:sz w:val="24"/>
          <w:szCs w:val="24"/>
        </w:rPr>
        <w:t>y desactivación</w:t>
      </w:r>
      <w:r w:rsidR="00486176">
        <w:rPr>
          <w:rFonts w:asciiTheme="minorHAnsi" w:hAnsiTheme="minorHAnsi"/>
          <w:b/>
          <w:sz w:val="24"/>
          <w:szCs w:val="24"/>
        </w:rPr>
        <w:t xml:space="preserve"> (</w:t>
      </w:r>
      <w:proofErr w:type="spellStart"/>
      <w:r w:rsidR="00486176">
        <w:rPr>
          <w:rFonts w:asciiTheme="minorHAnsi" w:hAnsiTheme="minorHAnsi"/>
          <w:b/>
          <w:sz w:val="24"/>
          <w:szCs w:val="24"/>
        </w:rPr>
        <w:t>desegmentación</w:t>
      </w:r>
      <w:proofErr w:type="spellEnd"/>
      <w:r w:rsidR="00486176">
        <w:rPr>
          <w:rFonts w:asciiTheme="minorHAnsi" w:hAnsiTheme="minorHAnsi"/>
          <w:b/>
          <w:sz w:val="24"/>
          <w:szCs w:val="24"/>
        </w:rPr>
        <w:t xml:space="preserve">) </w:t>
      </w:r>
      <w:r w:rsidR="00747EDB">
        <w:rPr>
          <w:rFonts w:asciiTheme="minorHAnsi" w:hAnsiTheme="minorHAnsi"/>
          <w:b/>
          <w:sz w:val="24"/>
          <w:szCs w:val="24"/>
        </w:rPr>
        <w:t xml:space="preserve"> </w:t>
      </w:r>
      <w:r w:rsidR="003C2BB3">
        <w:rPr>
          <w:rFonts w:asciiTheme="minorHAnsi" w:hAnsiTheme="minorHAnsi"/>
          <w:b/>
          <w:sz w:val="24"/>
          <w:szCs w:val="24"/>
        </w:rPr>
        <w:t>de planes</w:t>
      </w:r>
      <w:r w:rsidR="000326D6">
        <w:rPr>
          <w:rFonts w:asciiTheme="minorHAnsi" w:hAnsiTheme="minorHAnsi"/>
          <w:b/>
          <w:sz w:val="24"/>
          <w:szCs w:val="24"/>
        </w:rPr>
        <w:t xml:space="preserve"> de Internet,</w:t>
      </w:r>
      <w:r w:rsidR="00CA2E14" w:rsidRPr="008F21DA">
        <w:rPr>
          <w:rFonts w:asciiTheme="minorHAnsi" w:hAnsiTheme="minorHAnsi"/>
          <w:b/>
          <w:sz w:val="24"/>
          <w:szCs w:val="24"/>
        </w:rPr>
        <w:t xml:space="preserve"> </w:t>
      </w:r>
      <w:r w:rsidR="005E0644">
        <w:rPr>
          <w:rFonts w:asciiTheme="minorHAnsi" w:hAnsiTheme="minorHAnsi"/>
          <w:b/>
          <w:sz w:val="24"/>
          <w:szCs w:val="24"/>
        </w:rPr>
        <w:t>según comportamiento de la competencia</w:t>
      </w:r>
      <w:r w:rsidR="00CA2E14" w:rsidRPr="008F21DA">
        <w:rPr>
          <w:rFonts w:asciiTheme="minorHAnsi" w:hAnsiTheme="minorHAnsi"/>
          <w:b/>
          <w:sz w:val="24"/>
          <w:szCs w:val="24"/>
        </w:rPr>
        <w:t xml:space="preserve"> </w:t>
      </w:r>
      <w:r w:rsidR="009A3572">
        <w:rPr>
          <w:rFonts w:asciiTheme="minorHAnsi" w:hAnsiTheme="minorHAnsi"/>
          <w:b/>
          <w:sz w:val="24"/>
          <w:szCs w:val="24"/>
        </w:rPr>
        <w:t>y otros aspectos</w:t>
      </w:r>
      <w:r w:rsidR="002E4426">
        <w:rPr>
          <w:rFonts w:asciiTheme="minorHAnsi" w:hAnsiTheme="minorHAnsi"/>
          <w:b/>
          <w:sz w:val="24"/>
          <w:szCs w:val="24"/>
        </w:rPr>
        <w:t xml:space="preserve"> </w:t>
      </w:r>
    </w:p>
    <w:p w:rsidR="003C2BB3" w:rsidRDefault="003C2BB3" w:rsidP="003C2BB3">
      <w:pPr>
        <w:numPr>
          <w:ilvl w:val="1"/>
          <w:numId w:val="28"/>
        </w:numPr>
        <w:ind w:left="993" w:hanging="426"/>
        <w:jc w:val="both"/>
        <w:rPr>
          <w:rFonts w:asciiTheme="minorHAnsi" w:hAnsiTheme="minorHAnsi"/>
          <w:sz w:val="24"/>
          <w:szCs w:val="24"/>
        </w:rPr>
      </w:pPr>
      <w:r w:rsidRPr="003C2BB3">
        <w:rPr>
          <w:rFonts w:asciiTheme="minorHAnsi" w:hAnsiTheme="minorHAnsi"/>
          <w:sz w:val="24"/>
          <w:szCs w:val="24"/>
        </w:rPr>
        <w:t xml:space="preserve">Coordina con Jefe Div. </w:t>
      </w:r>
      <w:r w:rsidR="00E53D7D">
        <w:rPr>
          <w:rFonts w:asciiTheme="minorHAnsi" w:hAnsiTheme="minorHAnsi"/>
          <w:sz w:val="24"/>
          <w:szCs w:val="24"/>
        </w:rPr>
        <w:t>Aseguramiento de Servicios y Recursos</w:t>
      </w:r>
      <w:r w:rsidRPr="003C2BB3">
        <w:rPr>
          <w:rFonts w:asciiTheme="minorHAnsi" w:hAnsiTheme="minorHAnsi"/>
          <w:sz w:val="24"/>
          <w:szCs w:val="24"/>
        </w:rPr>
        <w:t xml:space="preserve">, Gerente Comercial, </w:t>
      </w:r>
      <w:r w:rsidR="009473D1">
        <w:rPr>
          <w:rFonts w:asciiTheme="minorHAnsi" w:hAnsiTheme="minorHAnsi"/>
          <w:sz w:val="24"/>
          <w:szCs w:val="24"/>
        </w:rPr>
        <w:t>Jefe Div. Núcleo de Datos y Video</w:t>
      </w:r>
      <w:r w:rsidRPr="003C2BB3">
        <w:rPr>
          <w:rFonts w:asciiTheme="minorHAnsi" w:hAnsiTheme="minorHAnsi"/>
          <w:sz w:val="24"/>
          <w:szCs w:val="24"/>
        </w:rPr>
        <w:t xml:space="preserve">,  Jefe Div. Facturación, </w:t>
      </w:r>
      <w:r w:rsidR="00072740">
        <w:rPr>
          <w:rFonts w:asciiTheme="minorHAnsi" w:hAnsiTheme="minorHAnsi"/>
          <w:sz w:val="24"/>
          <w:szCs w:val="24"/>
        </w:rPr>
        <w:t>Encargada Comercial de Marketing</w:t>
      </w:r>
      <w:r w:rsidR="00615EC7">
        <w:rPr>
          <w:rFonts w:asciiTheme="minorHAnsi" w:hAnsiTheme="minorHAnsi"/>
          <w:sz w:val="24"/>
          <w:szCs w:val="24"/>
        </w:rPr>
        <w:t>, Jefe Div. Inteligencia de Negocio, Jefe Div. Gestión de Recursos,</w:t>
      </w:r>
      <w:r w:rsidR="004624CD">
        <w:rPr>
          <w:rFonts w:asciiTheme="minorHAnsi" w:hAnsiTheme="minorHAnsi"/>
          <w:sz w:val="24"/>
          <w:szCs w:val="24"/>
        </w:rPr>
        <w:t xml:space="preserve"> Gerente de Planificación</w:t>
      </w:r>
      <w:r w:rsidR="00486176">
        <w:rPr>
          <w:rFonts w:asciiTheme="minorHAnsi" w:hAnsiTheme="minorHAnsi"/>
          <w:sz w:val="24"/>
          <w:szCs w:val="24"/>
        </w:rPr>
        <w:t xml:space="preserve">, </w:t>
      </w:r>
      <w:r w:rsidR="00072740">
        <w:rPr>
          <w:rFonts w:asciiTheme="minorHAnsi" w:hAnsiTheme="minorHAnsi"/>
          <w:sz w:val="24"/>
          <w:szCs w:val="24"/>
        </w:rPr>
        <w:t xml:space="preserve"> </w:t>
      </w:r>
      <w:r w:rsidRPr="003C2BB3">
        <w:rPr>
          <w:rFonts w:asciiTheme="minorHAnsi" w:hAnsiTheme="minorHAnsi"/>
          <w:sz w:val="24"/>
          <w:szCs w:val="24"/>
        </w:rPr>
        <w:t>factibilidad técnica, tarifas y mejora de velocidades, de acuerdo con procedimiento “Desarrollo del Servicio”</w:t>
      </w:r>
    </w:p>
    <w:p w:rsidR="009473D1" w:rsidRDefault="009473D1" w:rsidP="00381002">
      <w:pPr>
        <w:ind w:left="1701" w:hanging="283"/>
        <w:jc w:val="both"/>
        <w:rPr>
          <w:rFonts w:asciiTheme="minorHAnsi" w:hAnsiTheme="minorHAnsi"/>
          <w:b/>
          <w:sz w:val="24"/>
          <w:szCs w:val="24"/>
        </w:rPr>
      </w:pPr>
    </w:p>
    <w:p w:rsidR="00CA2E14" w:rsidRPr="00937054" w:rsidRDefault="00CA2E14" w:rsidP="00381002">
      <w:pPr>
        <w:ind w:left="1701" w:hanging="283"/>
        <w:jc w:val="both"/>
        <w:rPr>
          <w:rFonts w:asciiTheme="minorHAnsi" w:hAnsiTheme="minorHAnsi"/>
          <w:sz w:val="24"/>
          <w:szCs w:val="24"/>
        </w:rPr>
      </w:pPr>
      <w:r w:rsidRPr="00937054">
        <w:rPr>
          <w:rFonts w:asciiTheme="minorHAnsi" w:hAnsiTheme="minorHAnsi"/>
          <w:b/>
          <w:sz w:val="24"/>
          <w:szCs w:val="24"/>
        </w:rPr>
        <w:t>•</w:t>
      </w:r>
      <w:r w:rsidR="000335CB">
        <w:rPr>
          <w:rFonts w:asciiTheme="minorHAnsi" w:hAnsiTheme="minorHAnsi"/>
          <w:b/>
          <w:sz w:val="24"/>
          <w:szCs w:val="24"/>
        </w:rPr>
        <w:t xml:space="preserve">  </w:t>
      </w:r>
      <w:r w:rsidRPr="00937054">
        <w:rPr>
          <w:rFonts w:asciiTheme="minorHAnsi" w:hAnsiTheme="minorHAnsi"/>
          <w:sz w:val="24"/>
          <w:szCs w:val="24"/>
        </w:rPr>
        <w:t xml:space="preserve">Si </w:t>
      </w:r>
      <w:r w:rsidR="005E0644">
        <w:rPr>
          <w:rFonts w:asciiTheme="minorHAnsi" w:hAnsiTheme="minorHAnsi"/>
          <w:sz w:val="24"/>
          <w:szCs w:val="24"/>
        </w:rPr>
        <w:t>es modificación de velocidades masiva</w:t>
      </w:r>
      <w:r w:rsidRPr="00937054">
        <w:rPr>
          <w:rFonts w:asciiTheme="minorHAnsi" w:hAnsiTheme="minorHAnsi"/>
          <w:sz w:val="24"/>
          <w:szCs w:val="24"/>
        </w:rPr>
        <w:t>, continua con paso siguiente</w:t>
      </w:r>
      <w:r w:rsidR="009A3572">
        <w:rPr>
          <w:rFonts w:asciiTheme="minorHAnsi" w:hAnsiTheme="minorHAnsi"/>
          <w:sz w:val="24"/>
          <w:szCs w:val="24"/>
        </w:rPr>
        <w:t>.</w:t>
      </w:r>
    </w:p>
    <w:p w:rsidR="00CA2E14" w:rsidRDefault="000335CB" w:rsidP="000335CB">
      <w:pPr>
        <w:ind w:left="1701" w:hanging="283"/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 xml:space="preserve">•   </w:t>
      </w:r>
      <w:r w:rsidR="005E0644">
        <w:rPr>
          <w:rFonts w:asciiTheme="minorHAnsi" w:hAnsiTheme="minorHAnsi"/>
          <w:sz w:val="24"/>
          <w:szCs w:val="24"/>
        </w:rPr>
        <w:t>Si es creación de nuevos planes</w:t>
      </w:r>
      <w:r w:rsidR="00CA2E14">
        <w:rPr>
          <w:rFonts w:asciiTheme="minorHAnsi" w:hAnsiTheme="minorHAnsi"/>
          <w:sz w:val="24"/>
          <w:szCs w:val="24"/>
        </w:rPr>
        <w:t xml:space="preserve">, continua con paso </w:t>
      </w:r>
      <w:r w:rsidR="00B247E0">
        <w:rPr>
          <w:rFonts w:asciiTheme="minorHAnsi" w:hAnsiTheme="minorHAnsi"/>
          <w:sz w:val="24"/>
          <w:szCs w:val="24"/>
        </w:rPr>
        <w:t>5</w:t>
      </w:r>
    </w:p>
    <w:p w:rsidR="00E37C17" w:rsidRDefault="009A3572" w:rsidP="000335CB">
      <w:pPr>
        <w:ind w:left="1701" w:hanging="284"/>
        <w:jc w:val="both"/>
        <w:rPr>
          <w:rFonts w:asciiTheme="minorHAnsi" w:hAnsiTheme="minorHAnsi"/>
          <w:sz w:val="24"/>
          <w:szCs w:val="24"/>
        </w:rPr>
      </w:pPr>
      <w:r w:rsidRPr="00937054">
        <w:rPr>
          <w:rFonts w:asciiTheme="minorHAnsi" w:hAnsiTheme="minorHAnsi"/>
          <w:sz w:val="24"/>
          <w:szCs w:val="24"/>
        </w:rPr>
        <w:t>•</w:t>
      </w:r>
      <w:r w:rsidRPr="00937054">
        <w:rPr>
          <w:rFonts w:asciiTheme="minorHAnsi" w:hAnsiTheme="minorHAnsi"/>
          <w:sz w:val="24"/>
          <w:szCs w:val="24"/>
        </w:rPr>
        <w:tab/>
      </w:r>
      <w:r w:rsidR="00E37C17" w:rsidRPr="00937054">
        <w:rPr>
          <w:rFonts w:asciiTheme="minorHAnsi" w:hAnsiTheme="minorHAnsi"/>
          <w:sz w:val="24"/>
          <w:szCs w:val="24"/>
        </w:rPr>
        <w:t xml:space="preserve">Si </w:t>
      </w:r>
      <w:r w:rsidR="00747EDB">
        <w:rPr>
          <w:rFonts w:asciiTheme="minorHAnsi" w:hAnsiTheme="minorHAnsi"/>
          <w:sz w:val="24"/>
          <w:szCs w:val="24"/>
        </w:rPr>
        <w:t>es desactivación</w:t>
      </w:r>
      <w:r w:rsidR="00E37C17">
        <w:rPr>
          <w:rFonts w:asciiTheme="minorHAnsi" w:hAnsiTheme="minorHAnsi"/>
          <w:sz w:val="24"/>
          <w:szCs w:val="24"/>
        </w:rPr>
        <w:t xml:space="preserve"> de plan comercial, continú</w:t>
      </w:r>
      <w:r w:rsidR="00E37C17" w:rsidRPr="00937054">
        <w:rPr>
          <w:rFonts w:asciiTheme="minorHAnsi" w:hAnsiTheme="minorHAnsi"/>
          <w:sz w:val="24"/>
          <w:szCs w:val="24"/>
        </w:rPr>
        <w:t>a con paso</w:t>
      </w:r>
      <w:r w:rsidR="00333216">
        <w:rPr>
          <w:rFonts w:asciiTheme="minorHAnsi" w:hAnsiTheme="minorHAnsi"/>
          <w:sz w:val="24"/>
          <w:szCs w:val="24"/>
        </w:rPr>
        <w:t xml:space="preserve"> 11</w:t>
      </w:r>
    </w:p>
    <w:p w:rsidR="008E12D4" w:rsidRDefault="008E12D4" w:rsidP="008E12D4">
      <w:pPr>
        <w:jc w:val="both"/>
        <w:rPr>
          <w:rFonts w:asciiTheme="minorHAnsi" w:hAnsiTheme="minorHAnsi"/>
          <w:sz w:val="24"/>
          <w:szCs w:val="24"/>
        </w:rPr>
      </w:pPr>
    </w:p>
    <w:p w:rsidR="000C6A13" w:rsidRDefault="000C6A13" w:rsidP="008E12D4">
      <w:pPr>
        <w:jc w:val="both"/>
        <w:rPr>
          <w:rFonts w:asciiTheme="minorHAnsi" w:hAnsiTheme="minorHAnsi"/>
          <w:sz w:val="24"/>
          <w:szCs w:val="24"/>
        </w:rPr>
      </w:pPr>
    </w:p>
    <w:p w:rsidR="00E53D7D" w:rsidRPr="008E12D4" w:rsidRDefault="00072740" w:rsidP="00395CF9">
      <w:pPr>
        <w:ind w:left="284"/>
        <w:jc w:val="both"/>
        <w:rPr>
          <w:rFonts w:asciiTheme="minorHAnsi" w:hAnsiTheme="minorHAnsi"/>
          <w:b/>
          <w:sz w:val="24"/>
          <w:szCs w:val="24"/>
        </w:rPr>
      </w:pPr>
      <w:r w:rsidRPr="008E12D4">
        <w:rPr>
          <w:rFonts w:asciiTheme="minorHAnsi" w:hAnsiTheme="minorHAnsi"/>
          <w:b/>
          <w:sz w:val="24"/>
          <w:szCs w:val="24"/>
        </w:rPr>
        <w:t>ENCARGADA COMERCIAL MARKETING</w:t>
      </w:r>
    </w:p>
    <w:p w:rsidR="005E0644" w:rsidRPr="008603C8" w:rsidRDefault="00072740" w:rsidP="00072740">
      <w:pPr>
        <w:pStyle w:val="Prrafodelista"/>
        <w:numPr>
          <w:ilvl w:val="0"/>
          <w:numId w:val="28"/>
        </w:numPr>
        <w:jc w:val="both"/>
        <w:rPr>
          <w:rFonts w:asciiTheme="minorHAnsi" w:hAnsiTheme="minorHAnsi"/>
          <w:b/>
          <w:sz w:val="24"/>
          <w:szCs w:val="24"/>
        </w:rPr>
      </w:pPr>
      <w:r w:rsidRPr="008603C8">
        <w:rPr>
          <w:rFonts w:asciiTheme="minorHAnsi" w:hAnsiTheme="minorHAnsi"/>
          <w:b/>
          <w:sz w:val="24"/>
          <w:szCs w:val="24"/>
        </w:rPr>
        <w:t xml:space="preserve">Envía plantilla Excel a Jefe Div. Aseguramiento </w:t>
      </w:r>
      <w:r w:rsidR="00615EC7" w:rsidRPr="008603C8">
        <w:rPr>
          <w:rFonts w:asciiTheme="minorHAnsi" w:hAnsiTheme="minorHAnsi"/>
          <w:b/>
          <w:sz w:val="24"/>
          <w:szCs w:val="24"/>
        </w:rPr>
        <w:t xml:space="preserve">de Servicios </w:t>
      </w:r>
      <w:r w:rsidRPr="008603C8">
        <w:rPr>
          <w:rFonts w:asciiTheme="minorHAnsi" w:hAnsiTheme="minorHAnsi"/>
          <w:b/>
          <w:sz w:val="24"/>
          <w:szCs w:val="24"/>
        </w:rPr>
        <w:t>con la informaci</w:t>
      </w:r>
      <w:r w:rsidR="00AF0BBA" w:rsidRPr="008603C8">
        <w:rPr>
          <w:rFonts w:asciiTheme="minorHAnsi" w:hAnsiTheme="minorHAnsi"/>
          <w:b/>
          <w:sz w:val="24"/>
          <w:szCs w:val="24"/>
        </w:rPr>
        <w:t>ón</w:t>
      </w:r>
      <w:r w:rsidR="00615EC7" w:rsidRPr="008603C8">
        <w:rPr>
          <w:rFonts w:asciiTheme="minorHAnsi" w:hAnsiTheme="minorHAnsi"/>
          <w:b/>
          <w:sz w:val="24"/>
          <w:szCs w:val="24"/>
        </w:rPr>
        <w:t xml:space="preserve"> completa</w:t>
      </w:r>
    </w:p>
    <w:p w:rsidR="00747EDB" w:rsidRDefault="00615EC7" w:rsidP="009B1484">
      <w:pPr>
        <w:pStyle w:val="Prrafodelista"/>
        <w:numPr>
          <w:ilvl w:val="1"/>
          <w:numId w:val="28"/>
        </w:numPr>
        <w:ind w:left="1276" w:hanging="567"/>
        <w:jc w:val="both"/>
        <w:rPr>
          <w:rFonts w:asciiTheme="minorHAnsi" w:hAnsiTheme="minorHAnsi"/>
          <w:sz w:val="24"/>
          <w:szCs w:val="24"/>
        </w:rPr>
      </w:pPr>
      <w:r w:rsidRPr="00747EDB">
        <w:rPr>
          <w:rFonts w:asciiTheme="minorHAnsi" w:hAnsiTheme="minorHAnsi"/>
          <w:sz w:val="24"/>
          <w:szCs w:val="24"/>
        </w:rPr>
        <w:t>Envía</w:t>
      </w:r>
      <w:r w:rsidR="008E12D4" w:rsidRPr="00747EDB">
        <w:rPr>
          <w:rFonts w:asciiTheme="minorHAnsi" w:hAnsiTheme="minorHAnsi"/>
          <w:sz w:val="24"/>
          <w:szCs w:val="24"/>
        </w:rPr>
        <w:t xml:space="preserve"> c</w:t>
      </w:r>
      <w:r w:rsidRPr="00747EDB">
        <w:rPr>
          <w:rFonts w:asciiTheme="minorHAnsi" w:hAnsiTheme="minorHAnsi"/>
          <w:sz w:val="24"/>
          <w:szCs w:val="24"/>
        </w:rPr>
        <w:t xml:space="preserve">ódigos y planes comerciales para </w:t>
      </w:r>
      <w:r w:rsidR="00395CF9" w:rsidRPr="00747EDB">
        <w:rPr>
          <w:rFonts w:asciiTheme="minorHAnsi" w:hAnsiTheme="minorHAnsi"/>
          <w:sz w:val="24"/>
          <w:szCs w:val="24"/>
        </w:rPr>
        <w:t xml:space="preserve">aumento de velocidad </w:t>
      </w:r>
      <w:r w:rsidR="00D92468">
        <w:rPr>
          <w:rFonts w:asciiTheme="minorHAnsi" w:hAnsiTheme="minorHAnsi"/>
          <w:sz w:val="24"/>
          <w:szCs w:val="24"/>
        </w:rPr>
        <w:t>(Anexo 2)</w:t>
      </w:r>
    </w:p>
    <w:p w:rsidR="004624CD" w:rsidRPr="00747EDB" w:rsidRDefault="00D92468" w:rsidP="009B1484">
      <w:pPr>
        <w:pStyle w:val="Prrafodelista"/>
        <w:numPr>
          <w:ilvl w:val="1"/>
          <w:numId w:val="28"/>
        </w:numPr>
        <w:ind w:left="1276" w:hanging="567"/>
        <w:jc w:val="both"/>
        <w:rPr>
          <w:rFonts w:asciiTheme="minorHAnsi" w:hAnsiTheme="minorHAnsi"/>
          <w:sz w:val="24"/>
          <w:szCs w:val="24"/>
        </w:rPr>
      </w:pPr>
      <w:r w:rsidRPr="00747EDB">
        <w:rPr>
          <w:rFonts w:asciiTheme="minorHAnsi" w:hAnsiTheme="minorHAnsi"/>
          <w:sz w:val="24"/>
          <w:szCs w:val="24"/>
        </w:rPr>
        <w:t>Envía</w:t>
      </w:r>
      <w:r w:rsidR="0042486D">
        <w:rPr>
          <w:rFonts w:asciiTheme="minorHAnsi" w:hAnsiTheme="minorHAnsi"/>
          <w:sz w:val="24"/>
          <w:szCs w:val="24"/>
        </w:rPr>
        <w:t xml:space="preserve"> “Formulario Facturación (Instructivo Parametrización)” </w:t>
      </w:r>
      <w:r w:rsidR="004624CD" w:rsidRPr="00747EDB">
        <w:rPr>
          <w:rFonts w:asciiTheme="minorHAnsi" w:hAnsiTheme="minorHAnsi"/>
          <w:sz w:val="24"/>
          <w:szCs w:val="24"/>
        </w:rPr>
        <w:t>a facturación</w:t>
      </w:r>
      <w:r>
        <w:rPr>
          <w:rFonts w:asciiTheme="minorHAnsi" w:hAnsiTheme="minorHAnsi"/>
          <w:sz w:val="24"/>
          <w:szCs w:val="24"/>
        </w:rPr>
        <w:t>(Anexo 3)</w:t>
      </w:r>
    </w:p>
    <w:p w:rsidR="0042486D" w:rsidRPr="00A704D5" w:rsidRDefault="0042486D" w:rsidP="0042486D">
      <w:pPr>
        <w:pStyle w:val="Prrafodelista"/>
        <w:numPr>
          <w:ilvl w:val="1"/>
          <w:numId w:val="28"/>
        </w:numPr>
        <w:ind w:left="1276" w:hanging="567"/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 xml:space="preserve">Remite a Depto.  Ámbito Regulatorio para publicación en cumplimiento a normativas (ATT) </w:t>
      </w:r>
    </w:p>
    <w:p w:rsidR="009C3AC7" w:rsidRDefault="009C3AC7" w:rsidP="00CA2E14">
      <w:pPr>
        <w:ind w:left="360"/>
        <w:jc w:val="both"/>
        <w:rPr>
          <w:rFonts w:asciiTheme="minorHAnsi" w:hAnsiTheme="minorHAnsi"/>
          <w:sz w:val="24"/>
          <w:szCs w:val="24"/>
        </w:rPr>
      </w:pPr>
    </w:p>
    <w:p w:rsidR="00CA2E14" w:rsidRDefault="005E0644" w:rsidP="009C3AC7">
      <w:pPr>
        <w:ind w:left="284"/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b/>
          <w:sz w:val="24"/>
          <w:szCs w:val="24"/>
        </w:rPr>
        <w:t xml:space="preserve">JEFE DIV. </w:t>
      </w:r>
      <w:r w:rsidR="00B13C67">
        <w:rPr>
          <w:rFonts w:asciiTheme="minorHAnsi" w:hAnsiTheme="minorHAnsi"/>
          <w:b/>
          <w:sz w:val="24"/>
          <w:szCs w:val="24"/>
        </w:rPr>
        <w:t>ASEGURAMIENTO</w:t>
      </w:r>
      <w:r w:rsidR="008C54FD">
        <w:rPr>
          <w:rFonts w:asciiTheme="minorHAnsi" w:hAnsiTheme="minorHAnsi"/>
          <w:b/>
          <w:sz w:val="24"/>
          <w:szCs w:val="24"/>
        </w:rPr>
        <w:t xml:space="preserve"> DE SERVICIOS Y RECURSOS</w:t>
      </w:r>
    </w:p>
    <w:p w:rsidR="00D62542" w:rsidRDefault="00DF0016" w:rsidP="003C2BB3">
      <w:pPr>
        <w:pStyle w:val="Prrafodelista"/>
        <w:numPr>
          <w:ilvl w:val="0"/>
          <w:numId w:val="28"/>
        </w:numPr>
        <w:jc w:val="both"/>
        <w:rPr>
          <w:rFonts w:asciiTheme="minorHAnsi" w:hAnsiTheme="minorHAnsi"/>
          <w:b/>
          <w:sz w:val="24"/>
          <w:szCs w:val="24"/>
        </w:rPr>
      </w:pPr>
      <w:r w:rsidRPr="00211D83">
        <w:rPr>
          <w:rFonts w:asciiTheme="minorHAnsi" w:hAnsiTheme="minorHAnsi"/>
          <w:b/>
          <w:sz w:val="24"/>
          <w:szCs w:val="24"/>
        </w:rPr>
        <w:t xml:space="preserve">Recibe </w:t>
      </w:r>
      <w:r w:rsidR="000C6A13">
        <w:rPr>
          <w:rFonts w:asciiTheme="minorHAnsi" w:hAnsiTheme="minorHAnsi"/>
          <w:b/>
          <w:sz w:val="24"/>
          <w:szCs w:val="24"/>
        </w:rPr>
        <w:t>vía</w:t>
      </w:r>
      <w:r w:rsidR="009473D1">
        <w:rPr>
          <w:rFonts w:asciiTheme="minorHAnsi" w:hAnsiTheme="minorHAnsi"/>
          <w:b/>
          <w:sz w:val="24"/>
          <w:szCs w:val="24"/>
        </w:rPr>
        <w:t xml:space="preserve"> e-mail plantilla Excel p</w:t>
      </w:r>
      <w:r w:rsidR="00902065">
        <w:rPr>
          <w:rFonts w:asciiTheme="minorHAnsi" w:hAnsiTheme="minorHAnsi"/>
          <w:b/>
          <w:sz w:val="24"/>
          <w:szCs w:val="24"/>
        </w:rPr>
        <w:t xml:space="preserve">ara </w:t>
      </w:r>
      <w:r w:rsidR="00747EDB">
        <w:rPr>
          <w:rFonts w:asciiTheme="minorHAnsi" w:hAnsiTheme="minorHAnsi"/>
          <w:b/>
          <w:sz w:val="24"/>
          <w:szCs w:val="24"/>
        </w:rPr>
        <w:t>habilitación en B</w:t>
      </w:r>
      <w:r w:rsidR="00902065">
        <w:rPr>
          <w:rFonts w:asciiTheme="minorHAnsi" w:hAnsiTheme="minorHAnsi"/>
          <w:b/>
          <w:sz w:val="24"/>
          <w:szCs w:val="24"/>
        </w:rPr>
        <w:t>NG (Anexo 2</w:t>
      </w:r>
      <w:r w:rsidR="00D62542" w:rsidRPr="00211D83">
        <w:rPr>
          <w:rFonts w:asciiTheme="minorHAnsi" w:hAnsiTheme="minorHAnsi"/>
          <w:b/>
          <w:sz w:val="24"/>
          <w:szCs w:val="24"/>
        </w:rPr>
        <w:t>)</w:t>
      </w:r>
    </w:p>
    <w:p w:rsidR="005E0644" w:rsidRPr="009473D1" w:rsidRDefault="009057C1" w:rsidP="009473D1">
      <w:pPr>
        <w:pStyle w:val="Prrafodelista"/>
        <w:numPr>
          <w:ilvl w:val="1"/>
          <w:numId w:val="28"/>
        </w:numPr>
        <w:ind w:left="1134" w:hanging="425"/>
        <w:jc w:val="both"/>
        <w:rPr>
          <w:rFonts w:asciiTheme="minorHAnsi" w:hAnsiTheme="minorHAnsi"/>
          <w:sz w:val="24"/>
          <w:szCs w:val="24"/>
        </w:rPr>
      </w:pPr>
      <w:r w:rsidRPr="009473D1">
        <w:rPr>
          <w:rFonts w:asciiTheme="minorHAnsi" w:hAnsiTheme="minorHAnsi"/>
          <w:sz w:val="24"/>
          <w:szCs w:val="24"/>
        </w:rPr>
        <w:t xml:space="preserve"> </w:t>
      </w:r>
      <w:r w:rsidR="00615EC7">
        <w:rPr>
          <w:rFonts w:asciiTheme="minorHAnsi" w:hAnsiTheme="minorHAnsi"/>
          <w:sz w:val="24"/>
          <w:szCs w:val="24"/>
        </w:rPr>
        <w:t>Recibe información p</w:t>
      </w:r>
      <w:r w:rsidR="00DF0016" w:rsidRPr="009473D1">
        <w:rPr>
          <w:rFonts w:asciiTheme="minorHAnsi" w:hAnsiTheme="minorHAnsi"/>
          <w:sz w:val="24"/>
          <w:szCs w:val="24"/>
        </w:rPr>
        <w:t>ara realizar la modificación</w:t>
      </w:r>
      <w:r w:rsidR="00615EC7">
        <w:rPr>
          <w:rFonts w:asciiTheme="minorHAnsi" w:hAnsiTheme="minorHAnsi"/>
          <w:sz w:val="24"/>
          <w:szCs w:val="24"/>
        </w:rPr>
        <w:t xml:space="preserve"> </w:t>
      </w:r>
      <w:r w:rsidR="00564637">
        <w:rPr>
          <w:rFonts w:asciiTheme="minorHAnsi" w:hAnsiTheme="minorHAnsi"/>
          <w:sz w:val="24"/>
          <w:szCs w:val="24"/>
        </w:rPr>
        <w:t>de  velocidades</w:t>
      </w:r>
      <w:r w:rsidR="00DF0016" w:rsidRPr="009473D1">
        <w:rPr>
          <w:rFonts w:asciiTheme="minorHAnsi" w:hAnsiTheme="minorHAnsi"/>
          <w:sz w:val="24"/>
          <w:szCs w:val="24"/>
        </w:rPr>
        <w:t xml:space="preserve"> d</w:t>
      </w:r>
      <w:r w:rsidR="009A3572" w:rsidRPr="009473D1">
        <w:rPr>
          <w:rFonts w:asciiTheme="minorHAnsi" w:hAnsiTheme="minorHAnsi"/>
          <w:sz w:val="24"/>
          <w:szCs w:val="24"/>
        </w:rPr>
        <w:t>ispuestos según</w:t>
      </w:r>
      <w:r w:rsidR="00DF0016" w:rsidRPr="009473D1">
        <w:rPr>
          <w:rFonts w:asciiTheme="minorHAnsi" w:hAnsiTheme="minorHAnsi"/>
          <w:sz w:val="24"/>
          <w:szCs w:val="24"/>
        </w:rPr>
        <w:t xml:space="preserve"> estructura tarifaria</w:t>
      </w:r>
    </w:p>
    <w:p w:rsidR="008C54FD" w:rsidRDefault="002E4426" w:rsidP="003C2BB3">
      <w:pPr>
        <w:pStyle w:val="Prrafodelista"/>
        <w:numPr>
          <w:ilvl w:val="0"/>
          <w:numId w:val="28"/>
        </w:numPr>
        <w:ind w:left="709" w:hanging="425"/>
        <w:jc w:val="both"/>
        <w:rPr>
          <w:rFonts w:asciiTheme="minorHAnsi" w:hAnsiTheme="minorHAnsi"/>
          <w:b/>
          <w:sz w:val="24"/>
          <w:szCs w:val="24"/>
        </w:rPr>
      </w:pPr>
      <w:r w:rsidRPr="00825AF0">
        <w:rPr>
          <w:rFonts w:asciiTheme="minorHAnsi" w:hAnsiTheme="minorHAnsi"/>
          <w:b/>
          <w:sz w:val="24"/>
          <w:szCs w:val="24"/>
        </w:rPr>
        <w:t>Instruye</w:t>
      </w:r>
      <w:r w:rsidR="00DF0016" w:rsidRPr="00825AF0">
        <w:rPr>
          <w:rFonts w:asciiTheme="minorHAnsi" w:hAnsiTheme="minorHAnsi"/>
          <w:b/>
          <w:sz w:val="24"/>
          <w:szCs w:val="24"/>
        </w:rPr>
        <w:t xml:space="preserve"> la modificación </w:t>
      </w:r>
      <w:r w:rsidRPr="00825AF0">
        <w:rPr>
          <w:rFonts w:asciiTheme="minorHAnsi" w:hAnsiTheme="minorHAnsi"/>
          <w:b/>
          <w:sz w:val="24"/>
          <w:szCs w:val="24"/>
        </w:rPr>
        <w:t xml:space="preserve">de </w:t>
      </w:r>
      <w:r w:rsidR="00C00568">
        <w:rPr>
          <w:rFonts w:asciiTheme="minorHAnsi" w:hAnsiTheme="minorHAnsi"/>
          <w:b/>
          <w:sz w:val="24"/>
          <w:szCs w:val="24"/>
        </w:rPr>
        <w:t xml:space="preserve">velocidad </w:t>
      </w:r>
      <w:r w:rsidR="008C54FD">
        <w:rPr>
          <w:rFonts w:asciiTheme="minorHAnsi" w:hAnsiTheme="minorHAnsi"/>
          <w:b/>
          <w:sz w:val="24"/>
          <w:szCs w:val="24"/>
        </w:rPr>
        <w:t>de internet</w:t>
      </w:r>
    </w:p>
    <w:p w:rsidR="00DF0016" w:rsidRPr="008C54FD" w:rsidRDefault="008C54FD" w:rsidP="00C51D3B">
      <w:pPr>
        <w:pStyle w:val="Prrafodelista"/>
        <w:numPr>
          <w:ilvl w:val="1"/>
          <w:numId w:val="28"/>
        </w:numPr>
        <w:ind w:left="1134" w:hanging="425"/>
        <w:jc w:val="both"/>
        <w:rPr>
          <w:rFonts w:asciiTheme="minorHAnsi" w:hAnsiTheme="minorHAnsi"/>
          <w:sz w:val="24"/>
          <w:szCs w:val="24"/>
        </w:rPr>
      </w:pPr>
      <w:r w:rsidRPr="008C54FD">
        <w:rPr>
          <w:rFonts w:asciiTheme="minorHAnsi" w:hAnsiTheme="minorHAnsi"/>
          <w:sz w:val="24"/>
          <w:szCs w:val="24"/>
        </w:rPr>
        <w:t>Instruye</w:t>
      </w:r>
      <w:r w:rsidR="00125DA8" w:rsidRPr="008C54FD">
        <w:rPr>
          <w:rFonts w:asciiTheme="minorHAnsi" w:hAnsiTheme="minorHAnsi"/>
          <w:sz w:val="24"/>
          <w:szCs w:val="24"/>
        </w:rPr>
        <w:t xml:space="preserve"> </w:t>
      </w:r>
      <w:r w:rsidR="00DF0016" w:rsidRPr="008C54FD">
        <w:rPr>
          <w:rFonts w:asciiTheme="minorHAnsi" w:hAnsiTheme="minorHAnsi"/>
          <w:sz w:val="24"/>
          <w:szCs w:val="24"/>
        </w:rPr>
        <w:t xml:space="preserve">de acuerdo a </w:t>
      </w:r>
      <w:r w:rsidR="009A3572" w:rsidRPr="008C54FD">
        <w:rPr>
          <w:rFonts w:asciiTheme="minorHAnsi" w:hAnsiTheme="minorHAnsi"/>
          <w:sz w:val="24"/>
          <w:szCs w:val="24"/>
        </w:rPr>
        <w:t>operatoria interna</w:t>
      </w:r>
      <w:r w:rsidR="00DF0016" w:rsidRPr="008C54FD">
        <w:rPr>
          <w:rFonts w:asciiTheme="minorHAnsi" w:hAnsiTheme="minorHAnsi"/>
          <w:sz w:val="24"/>
          <w:szCs w:val="24"/>
        </w:rPr>
        <w:t xml:space="preserve"> de Div</w:t>
      </w:r>
      <w:r w:rsidRPr="008C54FD">
        <w:rPr>
          <w:rFonts w:asciiTheme="minorHAnsi" w:hAnsiTheme="minorHAnsi"/>
          <w:sz w:val="24"/>
          <w:szCs w:val="24"/>
        </w:rPr>
        <w:t xml:space="preserve">. </w:t>
      </w:r>
      <w:r w:rsidR="00615EC7">
        <w:rPr>
          <w:rFonts w:asciiTheme="minorHAnsi" w:hAnsiTheme="minorHAnsi"/>
          <w:sz w:val="24"/>
          <w:szCs w:val="24"/>
        </w:rPr>
        <w:t>Aseguramiento</w:t>
      </w:r>
      <w:r w:rsidRPr="008C54FD">
        <w:rPr>
          <w:rFonts w:asciiTheme="minorHAnsi" w:hAnsiTheme="minorHAnsi"/>
          <w:sz w:val="24"/>
          <w:szCs w:val="24"/>
        </w:rPr>
        <w:t xml:space="preserve"> de  Recursos</w:t>
      </w:r>
      <w:r w:rsidR="00615EC7">
        <w:rPr>
          <w:rFonts w:asciiTheme="minorHAnsi" w:hAnsiTheme="minorHAnsi"/>
          <w:sz w:val="24"/>
          <w:szCs w:val="24"/>
        </w:rPr>
        <w:t xml:space="preserve"> y</w:t>
      </w:r>
      <w:r w:rsidR="00615EC7" w:rsidRPr="00615EC7">
        <w:rPr>
          <w:rFonts w:asciiTheme="minorHAnsi" w:hAnsiTheme="minorHAnsi"/>
          <w:sz w:val="24"/>
          <w:szCs w:val="24"/>
        </w:rPr>
        <w:t xml:space="preserve"> </w:t>
      </w:r>
      <w:r w:rsidR="00615EC7" w:rsidRPr="008C54FD">
        <w:rPr>
          <w:rFonts w:asciiTheme="minorHAnsi" w:hAnsiTheme="minorHAnsi"/>
          <w:sz w:val="24"/>
          <w:szCs w:val="24"/>
        </w:rPr>
        <w:t>Servicios</w:t>
      </w:r>
    </w:p>
    <w:p w:rsidR="002E4426" w:rsidRDefault="002E4426" w:rsidP="00211D83">
      <w:pPr>
        <w:ind w:left="709" w:hanging="425"/>
        <w:jc w:val="both"/>
        <w:rPr>
          <w:rFonts w:asciiTheme="minorHAnsi" w:hAnsiTheme="minorHAnsi"/>
          <w:b/>
          <w:sz w:val="24"/>
          <w:szCs w:val="24"/>
        </w:rPr>
      </w:pPr>
    </w:p>
    <w:p w:rsidR="0068337D" w:rsidRDefault="0068337D" w:rsidP="00211D83">
      <w:pPr>
        <w:ind w:left="709" w:hanging="425"/>
        <w:jc w:val="both"/>
        <w:rPr>
          <w:rFonts w:asciiTheme="minorHAnsi" w:hAnsiTheme="minorHAnsi"/>
          <w:b/>
          <w:sz w:val="24"/>
          <w:szCs w:val="24"/>
        </w:rPr>
      </w:pPr>
    </w:p>
    <w:p w:rsidR="0068337D" w:rsidRDefault="0068337D" w:rsidP="00211D83">
      <w:pPr>
        <w:ind w:left="709" w:hanging="425"/>
        <w:jc w:val="both"/>
        <w:rPr>
          <w:rFonts w:asciiTheme="minorHAnsi" w:hAnsiTheme="minorHAnsi"/>
          <w:b/>
          <w:sz w:val="24"/>
          <w:szCs w:val="24"/>
        </w:rPr>
      </w:pPr>
    </w:p>
    <w:p w:rsidR="003832FF" w:rsidRDefault="008E12D4" w:rsidP="009C3AC7">
      <w:pPr>
        <w:ind w:left="284"/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b/>
          <w:sz w:val="24"/>
          <w:szCs w:val="24"/>
        </w:rPr>
        <w:t>PRODUCT MANAGER</w:t>
      </w:r>
      <w:r w:rsidR="00333216">
        <w:rPr>
          <w:rFonts w:asciiTheme="minorHAnsi" w:hAnsiTheme="minorHAnsi"/>
          <w:b/>
          <w:sz w:val="24"/>
          <w:szCs w:val="24"/>
        </w:rPr>
        <w:t xml:space="preserve"> INTERNET</w:t>
      </w:r>
    </w:p>
    <w:p w:rsidR="007007E6" w:rsidRDefault="00AA2453" w:rsidP="00D92468">
      <w:pPr>
        <w:pStyle w:val="Prrafodelista"/>
        <w:numPr>
          <w:ilvl w:val="0"/>
          <w:numId w:val="28"/>
        </w:numPr>
        <w:ind w:left="567" w:hanging="283"/>
        <w:jc w:val="both"/>
        <w:rPr>
          <w:rFonts w:asciiTheme="minorHAnsi" w:hAnsiTheme="minorHAnsi"/>
          <w:b/>
          <w:sz w:val="24"/>
          <w:szCs w:val="24"/>
        </w:rPr>
      </w:pPr>
      <w:r w:rsidRPr="00825AF0">
        <w:rPr>
          <w:rFonts w:asciiTheme="minorHAnsi" w:hAnsiTheme="minorHAnsi"/>
          <w:b/>
          <w:sz w:val="24"/>
          <w:szCs w:val="24"/>
        </w:rPr>
        <w:t>Coordina</w:t>
      </w:r>
      <w:r w:rsidR="007007E6" w:rsidRPr="00825AF0">
        <w:rPr>
          <w:rFonts w:asciiTheme="minorHAnsi" w:hAnsiTheme="minorHAnsi"/>
          <w:b/>
          <w:sz w:val="24"/>
          <w:szCs w:val="24"/>
        </w:rPr>
        <w:t xml:space="preserve"> con las áreas </w:t>
      </w:r>
      <w:r w:rsidRPr="00825AF0">
        <w:rPr>
          <w:rFonts w:asciiTheme="minorHAnsi" w:hAnsiTheme="minorHAnsi"/>
          <w:b/>
          <w:sz w:val="24"/>
          <w:szCs w:val="24"/>
        </w:rPr>
        <w:t>correspondientes</w:t>
      </w:r>
      <w:r w:rsidR="007007E6" w:rsidRPr="00825AF0">
        <w:rPr>
          <w:rFonts w:asciiTheme="minorHAnsi" w:hAnsiTheme="minorHAnsi"/>
          <w:b/>
          <w:sz w:val="24"/>
          <w:szCs w:val="24"/>
        </w:rPr>
        <w:t xml:space="preserve"> </w:t>
      </w:r>
      <w:r w:rsidRPr="00825AF0">
        <w:rPr>
          <w:rFonts w:asciiTheme="minorHAnsi" w:hAnsiTheme="minorHAnsi"/>
          <w:b/>
          <w:sz w:val="24"/>
          <w:szCs w:val="24"/>
        </w:rPr>
        <w:t>de acuerdo con</w:t>
      </w:r>
      <w:r w:rsidR="003E52A2">
        <w:rPr>
          <w:rFonts w:asciiTheme="minorHAnsi" w:hAnsiTheme="minorHAnsi"/>
          <w:b/>
          <w:sz w:val="24"/>
          <w:szCs w:val="24"/>
        </w:rPr>
        <w:t xml:space="preserve"> procedimiento “Desarrollo de </w:t>
      </w:r>
      <w:r w:rsidR="00C90773">
        <w:rPr>
          <w:rFonts w:asciiTheme="minorHAnsi" w:hAnsiTheme="minorHAnsi"/>
          <w:b/>
          <w:sz w:val="24"/>
          <w:szCs w:val="24"/>
        </w:rPr>
        <w:t xml:space="preserve">Servicio/ </w:t>
      </w:r>
      <w:r w:rsidR="003E52A2">
        <w:rPr>
          <w:rFonts w:asciiTheme="minorHAnsi" w:hAnsiTheme="minorHAnsi"/>
          <w:b/>
          <w:sz w:val="24"/>
          <w:szCs w:val="24"/>
        </w:rPr>
        <w:t>Producto</w:t>
      </w:r>
      <w:r w:rsidR="007007E6" w:rsidRPr="00825AF0">
        <w:rPr>
          <w:rFonts w:asciiTheme="minorHAnsi" w:hAnsiTheme="minorHAnsi"/>
          <w:b/>
          <w:sz w:val="24"/>
          <w:szCs w:val="24"/>
        </w:rPr>
        <w:t>” (</w:t>
      </w:r>
      <w:r w:rsidR="003E52A2">
        <w:rPr>
          <w:rFonts w:asciiTheme="minorHAnsi" w:hAnsiTheme="minorHAnsi"/>
          <w:b/>
          <w:sz w:val="24"/>
          <w:szCs w:val="24"/>
        </w:rPr>
        <w:t>GC-PRC-EIP-GVP-01</w:t>
      </w:r>
      <w:r w:rsidR="007007E6" w:rsidRPr="00825AF0">
        <w:rPr>
          <w:rFonts w:asciiTheme="minorHAnsi" w:hAnsiTheme="minorHAnsi"/>
          <w:b/>
          <w:sz w:val="24"/>
          <w:szCs w:val="24"/>
        </w:rPr>
        <w:t>)</w:t>
      </w:r>
    </w:p>
    <w:p w:rsidR="004624CD" w:rsidRDefault="008603C8" w:rsidP="00D92468">
      <w:pPr>
        <w:pStyle w:val="Prrafodelista"/>
        <w:numPr>
          <w:ilvl w:val="1"/>
          <w:numId w:val="28"/>
        </w:numPr>
        <w:ind w:left="1134" w:hanging="567"/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 xml:space="preserve">Realiza la </w:t>
      </w:r>
      <w:r w:rsidR="004624CD">
        <w:rPr>
          <w:rFonts w:asciiTheme="minorHAnsi" w:hAnsiTheme="minorHAnsi"/>
          <w:sz w:val="24"/>
          <w:szCs w:val="24"/>
        </w:rPr>
        <w:t>Presentación a Comité Gerencial</w:t>
      </w:r>
      <w:r>
        <w:rPr>
          <w:rFonts w:asciiTheme="minorHAnsi" w:hAnsiTheme="minorHAnsi"/>
          <w:sz w:val="24"/>
          <w:szCs w:val="24"/>
        </w:rPr>
        <w:t xml:space="preserve"> para aprobación</w:t>
      </w:r>
    </w:p>
    <w:p w:rsidR="00C00568" w:rsidRDefault="00C00568" w:rsidP="008603C8">
      <w:pPr>
        <w:pStyle w:val="Prrafodelista"/>
        <w:ind w:left="1416"/>
        <w:jc w:val="both"/>
        <w:rPr>
          <w:rFonts w:asciiTheme="minorHAnsi" w:hAnsiTheme="minorHAnsi"/>
          <w:b/>
          <w:sz w:val="24"/>
          <w:szCs w:val="24"/>
        </w:rPr>
      </w:pPr>
    </w:p>
    <w:p w:rsidR="008603C8" w:rsidRPr="00825AF0" w:rsidRDefault="008603C8" w:rsidP="008603C8">
      <w:pPr>
        <w:pStyle w:val="Prrafodelista"/>
        <w:ind w:left="1416"/>
        <w:jc w:val="both"/>
        <w:rPr>
          <w:rFonts w:asciiTheme="minorHAnsi" w:hAnsiTheme="minorHAnsi"/>
          <w:b/>
          <w:sz w:val="24"/>
          <w:szCs w:val="24"/>
        </w:rPr>
      </w:pPr>
    </w:p>
    <w:p w:rsidR="008603C8" w:rsidRDefault="008603C8" w:rsidP="009C3AC7">
      <w:pPr>
        <w:ind w:left="284"/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b/>
          <w:sz w:val="24"/>
          <w:szCs w:val="24"/>
        </w:rPr>
        <w:t>COMITÉ GERENCIAL</w:t>
      </w:r>
    </w:p>
    <w:p w:rsidR="008603C8" w:rsidRDefault="008603C8" w:rsidP="00D92468">
      <w:pPr>
        <w:pStyle w:val="Prrafodelista"/>
        <w:numPr>
          <w:ilvl w:val="0"/>
          <w:numId w:val="28"/>
        </w:numPr>
        <w:ind w:left="567" w:hanging="283"/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b/>
          <w:sz w:val="24"/>
          <w:szCs w:val="24"/>
        </w:rPr>
        <w:t>Revisa la presentación del nuevo plan comercial</w:t>
      </w:r>
    </w:p>
    <w:p w:rsidR="008603C8" w:rsidRDefault="008603C8" w:rsidP="008603C8">
      <w:pPr>
        <w:ind w:left="1701" w:hanging="283"/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>•   Si es aprobado el nuevo plan comercial,</w:t>
      </w:r>
      <w:r w:rsidR="00D92468">
        <w:rPr>
          <w:rFonts w:asciiTheme="minorHAnsi" w:hAnsiTheme="minorHAnsi"/>
          <w:sz w:val="24"/>
          <w:szCs w:val="24"/>
        </w:rPr>
        <w:t xml:space="preserve"> continú</w:t>
      </w:r>
      <w:r>
        <w:rPr>
          <w:rFonts w:asciiTheme="minorHAnsi" w:hAnsiTheme="minorHAnsi"/>
          <w:sz w:val="24"/>
          <w:szCs w:val="24"/>
        </w:rPr>
        <w:t xml:space="preserve">a con paso </w:t>
      </w:r>
      <w:r w:rsidR="00D92468">
        <w:rPr>
          <w:rFonts w:asciiTheme="minorHAnsi" w:hAnsiTheme="minorHAnsi"/>
          <w:sz w:val="24"/>
          <w:szCs w:val="24"/>
        </w:rPr>
        <w:t>siguiente</w:t>
      </w:r>
    </w:p>
    <w:p w:rsidR="008603C8" w:rsidRDefault="008603C8" w:rsidP="008603C8">
      <w:pPr>
        <w:ind w:left="1701" w:hanging="283"/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>•   C</w:t>
      </w:r>
      <w:r w:rsidR="002D3976">
        <w:rPr>
          <w:rFonts w:asciiTheme="minorHAnsi" w:hAnsiTheme="minorHAnsi"/>
          <w:sz w:val="24"/>
          <w:szCs w:val="24"/>
        </w:rPr>
        <w:t xml:space="preserve">aso contrario, </w:t>
      </w:r>
      <w:r w:rsidR="00C90773">
        <w:rPr>
          <w:rFonts w:asciiTheme="minorHAnsi" w:hAnsiTheme="minorHAnsi"/>
          <w:sz w:val="24"/>
          <w:szCs w:val="24"/>
        </w:rPr>
        <w:t>deriva</w:t>
      </w:r>
      <w:r w:rsidR="00333216">
        <w:rPr>
          <w:rFonts w:asciiTheme="minorHAnsi" w:hAnsiTheme="minorHAnsi"/>
          <w:sz w:val="24"/>
          <w:szCs w:val="24"/>
        </w:rPr>
        <w:t xml:space="preserve"> a </w:t>
      </w:r>
      <w:proofErr w:type="spellStart"/>
      <w:r w:rsidR="00333216">
        <w:rPr>
          <w:rFonts w:asciiTheme="minorHAnsi" w:hAnsiTheme="minorHAnsi"/>
          <w:sz w:val="24"/>
          <w:szCs w:val="24"/>
        </w:rPr>
        <w:t>Product</w:t>
      </w:r>
      <w:proofErr w:type="spellEnd"/>
      <w:r w:rsidR="00333216">
        <w:rPr>
          <w:rFonts w:asciiTheme="minorHAnsi" w:hAnsiTheme="minorHAnsi"/>
          <w:sz w:val="24"/>
          <w:szCs w:val="24"/>
        </w:rPr>
        <w:t xml:space="preserve"> Manager y concluye el procedimiento</w:t>
      </w:r>
    </w:p>
    <w:p w:rsidR="00333216" w:rsidRDefault="00333216" w:rsidP="008603C8">
      <w:pPr>
        <w:ind w:left="1701" w:hanging="283"/>
        <w:jc w:val="both"/>
        <w:rPr>
          <w:rFonts w:asciiTheme="minorHAnsi" w:hAnsiTheme="minorHAnsi"/>
          <w:sz w:val="24"/>
          <w:szCs w:val="24"/>
        </w:rPr>
      </w:pPr>
    </w:p>
    <w:p w:rsidR="00AF7415" w:rsidRDefault="00AF7415" w:rsidP="008603C8">
      <w:pPr>
        <w:ind w:left="1701" w:hanging="283"/>
        <w:jc w:val="both"/>
        <w:rPr>
          <w:rFonts w:asciiTheme="minorHAnsi" w:hAnsiTheme="minorHAnsi"/>
          <w:sz w:val="24"/>
          <w:szCs w:val="24"/>
        </w:rPr>
      </w:pPr>
    </w:p>
    <w:p w:rsidR="00AF7415" w:rsidRDefault="00AF7415" w:rsidP="008603C8">
      <w:pPr>
        <w:ind w:left="1701" w:hanging="283"/>
        <w:jc w:val="both"/>
        <w:rPr>
          <w:rFonts w:asciiTheme="minorHAnsi" w:hAnsiTheme="minorHAnsi"/>
          <w:sz w:val="24"/>
          <w:szCs w:val="24"/>
        </w:rPr>
      </w:pPr>
    </w:p>
    <w:p w:rsidR="008603C8" w:rsidRDefault="002D3976" w:rsidP="002D3976">
      <w:pPr>
        <w:ind w:firstLine="284"/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b/>
          <w:sz w:val="24"/>
          <w:szCs w:val="24"/>
        </w:rPr>
        <w:t>PRODUCT MANAGER</w:t>
      </w:r>
      <w:r w:rsidR="00333216">
        <w:rPr>
          <w:rFonts w:asciiTheme="minorHAnsi" w:hAnsiTheme="minorHAnsi"/>
          <w:b/>
          <w:sz w:val="24"/>
          <w:szCs w:val="24"/>
        </w:rPr>
        <w:t xml:space="preserve"> INTERNET</w:t>
      </w:r>
    </w:p>
    <w:p w:rsidR="002D3976" w:rsidRPr="002D3976" w:rsidRDefault="002D3976" w:rsidP="002D3976">
      <w:pPr>
        <w:pStyle w:val="Prrafodelista"/>
        <w:numPr>
          <w:ilvl w:val="0"/>
          <w:numId w:val="28"/>
        </w:numPr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b/>
          <w:sz w:val="24"/>
          <w:szCs w:val="24"/>
        </w:rPr>
        <w:t xml:space="preserve">Recibe la aprobación del Comité </w:t>
      </w:r>
      <w:r w:rsidR="00C90773">
        <w:rPr>
          <w:rFonts w:asciiTheme="minorHAnsi" w:hAnsiTheme="minorHAnsi"/>
          <w:b/>
          <w:sz w:val="24"/>
          <w:szCs w:val="24"/>
        </w:rPr>
        <w:t>Gerencial</w:t>
      </w:r>
      <w:r w:rsidR="00A704D5">
        <w:rPr>
          <w:rFonts w:asciiTheme="minorHAnsi" w:hAnsiTheme="minorHAnsi"/>
          <w:b/>
          <w:sz w:val="24"/>
          <w:szCs w:val="24"/>
        </w:rPr>
        <w:t xml:space="preserve"> y coordina la gestión de implementación</w:t>
      </w:r>
    </w:p>
    <w:p w:rsidR="002D3976" w:rsidRDefault="009A520F" w:rsidP="002D3976">
      <w:pPr>
        <w:pStyle w:val="Prrafodelista"/>
        <w:numPr>
          <w:ilvl w:val="1"/>
          <w:numId w:val="28"/>
        </w:numPr>
        <w:ind w:left="993" w:hanging="426"/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 xml:space="preserve">Elabora </w:t>
      </w:r>
      <w:r w:rsidR="002D3976">
        <w:rPr>
          <w:rFonts w:asciiTheme="minorHAnsi" w:hAnsiTheme="minorHAnsi"/>
          <w:sz w:val="24"/>
          <w:szCs w:val="24"/>
        </w:rPr>
        <w:t xml:space="preserve"> Política Comercial del nuevo plan</w:t>
      </w:r>
    </w:p>
    <w:p w:rsidR="002D3976" w:rsidRDefault="002D3976" w:rsidP="002D3976">
      <w:pPr>
        <w:pStyle w:val="Prrafodelista"/>
        <w:numPr>
          <w:ilvl w:val="1"/>
          <w:numId w:val="28"/>
        </w:numPr>
        <w:ind w:left="993" w:hanging="426"/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>Capacita a todo el p</w:t>
      </w:r>
      <w:r w:rsidR="00A704D5">
        <w:rPr>
          <w:rFonts w:asciiTheme="minorHAnsi" w:hAnsiTheme="minorHAnsi"/>
          <w:sz w:val="24"/>
          <w:szCs w:val="24"/>
        </w:rPr>
        <w:t>ersonal de contacto con cliente</w:t>
      </w:r>
      <w:r>
        <w:rPr>
          <w:rFonts w:asciiTheme="minorHAnsi" w:hAnsiTheme="minorHAnsi"/>
          <w:sz w:val="24"/>
          <w:szCs w:val="24"/>
        </w:rPr>
        <w:t xml:space="preserve"> (Comercial- Técnico) de acuerdo </w:t>
      </w:r>
      <w:proofErr w:type="spellStart"/>
      <w:r>
        <w:rPr>
          <w:rFonts w:asciiTheme="minorHAnsi" w:hAnsiTheme="minorHAnsi"/>
          <w:sz w:val="24"/>
          <w:szCs w:val="24"/>
        </w:rPr>
        <w:t>a</w:t>
      </w:r>
      <w:proofErr w:type="spellEnd"/>
      <w:r>
        <w:rPr>
          <w:rFonts w:asciiTheme="minorHAnsi" w:hAnsiTheme="minorHAnsi"/>
          <w:sz w:val="24"/>
          <w:szCs w:val="24"/>
        </w:rPr>
        <w:t xml:space="preserve"> cronograma</w:t>
      </w:r>
    </w:p>
    <w:p w:rsidR="002D3976" w:rsidRDefault="002D3976" w:rsidP="002D3976">
      <w:pPr>
        <w:pStyle w:val="Prrafodelista"/>
        <w:numPr>
          <w:ilvl w:val="1"/>
          <w:numId w:val="28"/>
        </w:numPr>
        <w:ind w:left="993" w:hanging="426"/>
        <w:jc w:val="both"/>
        <w:rPr>
          <w:rFonts w:asciiTheme="minorHAnsi" w:hAnsiTheme="minorHAnsi"/>
          <w:sz w:val="24"/>
          <w:szCs w:val="24"/>
        </w:rPr>
      </w:pPr>
      <w:r w:rsidRPr="00C00568">
        <w:rPr>
          <w:rFonts w:asciiTheme="minorHAnsi" w:hAnsiTheme="minorHAnsi"/>
          <w:sz w:val="24"/>
          <w:szCs w:val="24"/>
        </w:rPr>
        <w:t>Socializa la información</w:t>
      </w:r>
      <w:r>
        <w:rPr>
          <w:rFonts w:asciiTheme="minorHAnsi" w:hAnsiTheme="minorHAnsi"/>
          <w:sz w:val="24"/>
          <w:szCs w:val="24"/>
        </w:rPr>
        <w:t xml:space="preserve"> interna y externa</w:t>
      </w:r>
    </w:p>
    <w:p w:rsidR="002D3976" w:rsidRDefault="002D3976" w:rsidP="002D3976">
      <w:pPr>
        <w:pStyle w:val="Prrafodelista"/>
        <w:numPr>
          <w:ilvl w:val="1"/>
          <w:numId w:val="28"/>
        </w:numPr>
        <w:ind w:left="993" w:hanging="426"/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 xml:space="preserve"> C</w:t>
      </w:r>
      <w:r w:rsidRPr="00C00568">
        <w:rPr>
          <w:rFonts w:asciiTheme="minorHAnsi" w:hAnsiTheme="minorHAnsi"/>
          <w:sz w:val="24"/>
          <w:szCs w:val="24"/>
        </w:rPr>
        <w:t>oordina con Marketing modificación de folletería</w:t>
      </w:r>
    </w:p>
    <w:p w:rsidR="009A520F" w:rsidRDefault="009A520F" w:rsidP="009A520F">
      <w:pPr>
        <w:pStyle w:val="Prrafodelista"/>
        <w:ind w:left="993"/>
        <w:jc w:val="both"/>
        <w:rPr>
          <w:rFonts w:asciiTheme="minorHAnsi" w:hAnsiTheme="minorHAnsi"/>
          <w:sz w:val="24"/>
          <w:szCs w:val="24"/>
        </w:rPr>
      </w:pPr>
    </w:p>
    <w:p w:rsidR="009A3572" w:rsidRDefault="009A3572" w:rsidP="009C3AC7">
      <w:pPr>
        <w:ind w:left="284"/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b/>
          <w:sz w:val="24"/>
          <w:szCs w:val="24"/>
        </w:rPr>
        <w:t>ENCARGADA COMERCIAL MARKETING</w:t>
      </w:r>
    </w:p>
    <w:p w:rsidR="002270D4" w:rsidRDefault="009A3572" w:rsidP="002D3976">
      <w:pPr>
        <w:pStyle w:val="Prrafodelista"/>
        <w:numPr>
          <w:ilvl w:val="0"/>
          <w:numId w:val="28"/>
        </w:numPr>
        <w:ind w:left="567" w:hanging="283"/>
        <w:jc w:val="both"/>
        <w:rPr>
          <w:rFonts w:asciiTheme="minorHAnsi" w:hAnsiTheme="minorHAnsi"/>
          <w:b/>
          <w:sz w:val="24"/>
          <w:szCs w:val="24"/>
        </w:rPr>
      </w:pPr>
      <w:r w:rsidRPr="002270D4">
        <w:rPr>
          <w:rFonts w:asciiTheme="minorHAnsi" w:hAnsiTheme="minorHAnsi"/>
          <w:b/>
          <w:sz w:val="24"/>
          <w:szCs w:val="24"/>
        </w:rPr>
        <w:t xml:space="preserve">Parametriza en </w:t>
      </w:r>
      <w:r w:rsidR="00D928F2">
        <w:rPr>
          <w:rFonts w:asciiTheme="minorHAnsi" w:hAnsiTheme="minorHAnsi"/>
          <w:b/>
          <w:sz w:val="24"/>
          <w:szCs w:val="24"/>
        </w:rPr>
        <w:t>S</w:t>
      </w:r>
      <w:r w:rsidR="00F63112">
        <w:rPr>
          <w:rFonts w:asciiTheme="minorHAnsi" w:hAnsiTheme="minorHAnsi"/>
          <w:b/>
          <w:sz w:val="24"/>
          <w:szCs w:val="24"/>
        </w:rPr>
        <w:t>istema S</w:t>
      </w:r>
      <w:r w:rsidR="002270D4" w:rsidRPr="002270D4">
        <w:rPr>
          <w:rFonts w:asciiTheme="minorHAnsi" w:hAnsiTheme="minorHAnsi"/>
          <w:b/>
          <w:sz w:val="24"/>
          <w:szCs w:val="24"/>
        </w:rPr>
        <w:t xml:space="preserve">martflex </w:t>
      </w:r>
      <w:r w:rsidR="0092735A">
        <w:rPr>
          <w:rFonts w:asciiTheme="minorHAnsi" w:hAnsiTheme="minorHAnsi"/>
          <w:b/>
          <w:sz w:val="24"/>
          <w:szCs w:val="24"/>
        </w:rPr>
        <w:t xml:space="preserve">el plan </w:t>
      </w:r>
      <w:r w:rsidR="002270D4" w:rsidRPr="002270D4">
        <w:rPr>
          <w:rFonts w:asciiTheme="minorHAnsi" w:hAnsiTheme="minorHAnsi"/>
          <w:b/>
          <w:sz w:val="24"/>
          <w:szCs w:val="24"/>
        </w:rPr>
        <w:t xml:space="preserve"> solicitado</w:t>
      </w:r>
    </w:p>
    <w:p w:rsidR="00B247E0" w:rsidRPr="008E329E" w:rsidRDefault="00B247E0" w:rsidP="00333216">
      <w:pPr>
        <w:pStyle w:val="Prrafodelista"/>
        <w:numPr>
          <w:ilvl w:val="1"/>
          <w:numId w:val="28"/>
        </w:numPr>
        <w:ind w:left="1276" w:hanging="567"/>
        <w:jc w:val="both"/>
        <w:rPr>
          <w:rFonts w:asciiTheme="minorHAnsi" w:hAnsiTheme="minorHAnsi"/>
          <w:b/>
          <w:sz w:val="24"/>
          <w:szCs w:val="24"/>
        </w:rPr>
      </w:pPr>
      <w:r w:rsidRPr="00EA687F">
        <w:rPr>
          <w:rFonts w:asciiTheme="minorHAnsi" w:hAnsiTheme="minorHAnsi"/>
          <w:sz w:val="24"/>
          <w:szCs w:val="24"/>
        </w:rPr>
        <w:t>Archiva documentación de resp</w:t>
      </w:r>
      <w:r>
        <w:rPr>
          <w:rFonts w:asciiTheme="minorHAnsi" w:hAnsiTheme="minorHAnsi"/>
          <w:sz w:val="24"/>
          <w:szCs w:val="24"/>
        </w:rPr>
        <w:t>al</w:t>
      </w:r>
      <w:r w:rsidRPr="00EA687F">
        <w:rPr>
          <w:rFonts w:asciiTheme="minorHAnsi" w:hAnsiTheme="minorHAnsi"/>
          <w:sz w:val="24"/>
          <w:szCs w:val="24"/>
        </w:rPr>
        <w:t>do</w:t>
      </w:r>
    </w:p>
    <w:p w:rsidR="008E329E" w:rsidRDefault="008E329E" w:rsidP="00333216">
      <w:pPr>
        <w:pStyle w:val="Prrafodelista"/>
        <w:numPr>
          <w:ilvl w:val="1"/>
          <w:numId w:val="28"/>
        </w:numPr>
        <w:ind w:left="1276" w:hanging="567"/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 xml:space="preserve">Envía vía e-mail a </w:t>
      </w:r>
      <w:proofErr w:type="spellStart"/>
      <w:r>
        <w:rPr>
          <w:rFonts w:asciiTheme="minorHAnsi" w:hAnsiTheme="minorHAnsi"/>
          <w:sz w:val="24"/>
          <w:szCs w:val="24"/>
        </w:rPr>
        <w:t>Div</w:t>
      </w:r>
      <w:proofErr w:type="spellEnd"/>
      <w:r>
        <w:rPr>
          <w:rFonts w:asciiTheme="minorHAnsi" w:hAnsiTheme="minorHAnsi"/>
          <w:sz w:val="24"/>
          <w:szCs w:val="24"/>
        </w:rPr>
        <w:t>. Aseguramiento de Servicios la plantilla Excel con la información del nuevo Plan</w:t>
      </w:r>
    </w:p>
    <w:p w:rsidR="008E329E" w:rsidRPr="00B247E0" w:rsidRDefault="008E329E" w:rsidP="00333216">
      <w:pPr>
        <w:pStyle w:val="Prrafodelista"/>
        <w:numPr>
          <w:ilvl w:val="1"/>
          <w:numId w:val="28"/>
        </w:numPr>
        <w:ind w:left="1276" w:hanging="567"/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 xml:space="preserve">Envía </w:t>
      </w:r>
      <w:r w:rsidR="0042486D">
        <w:rPr>
          <w:rFonts w:asciiTheme="minorHAnsi" w:hAnsiTheme="minorHAnsi"/>
          <w:sz w:val="24"/>
          <w:szCs w:val="24"/>
        </w:rPr>
        <w:t>“F</w:t>
      </w:r>
      <w:r>
        <w:rPr>
          <w:rFonts w:asciiTheme="minorHAnsi" w:hAnsiTheme="minorHAnsi"/>
          <w:sz w:val="24"/>
          <w:szCs w:val="24"/>
        </w:rPr>
        <w:t>ormulario</w:t>
      </w:r>
      <w:r w:rsidR="0042486D">
        <w:rPr>
          <w:rFonts w:asciiTheme="minorHAnsi" w:hAnsiTheme="minorHAnsi"/>
          <w:sz w:val="24"/>
          <w:szCs w:val="24"/>
        </w:rPr>
        <w:t xml:space="preserve"> Facturación </w:t>
      </w:r>
      <w:r>
        <w:rPr>
          <w:rFonts w:asciiTheme="minorHAnsi" w:hAnsiTheme="minorHAnsi"/>
          <w:sz w:val="24"/>
          <w:szCs w:val="24"/>
        </w:rPr>
        <w:t xml:space="preserve"> </w:t>
      </w:r>
      <w:r w:rsidR="0042486D">
        <w:rPr>
          <w:rFonts w:asciiTheme="minorHAnsi" w:hAnsiTheme="minorHAnsi"/>
          <w:sz w:val="24"/>
          <w:szCs w:val="24"/>
        </w:rPr>
        <w:t>(</w:t>
      </w:r>
      <w:r>
        <w:rPr>
          <w:rFonts w:asciiTheme="minorHAnsi" w:hAnsiTheme="minorHAnsi"/>
          <w:sz w:val="24"/>
          <w:szCs w:val="24"/>
        </w:rPr>
        <w:t>Instructivo Parametrización</w:t>
      </w:r>
      <w:r w:rsidR="0042486D">
        <w:rPr>
          <w:rFonts w:asciiTheme="minorHAnsi" w:hAnsiTheme="minorHAnsi"/>
          <w:sz w:val="24"/>
          <w:szCs w:val="24"/>
        </w:rPr>
        <w:t>)</w:t>
      </w:r>
      <w:r>
        <w:rPr>
          <w:rFonts w:asciiTheme="minorHAnsi" w:hAnsiTheme="minorHAnsi"/>
          <w:sz w:val="24"/>
          <w:szCs w:val="24"/>
        </w:rPr>
        <w:t xml:space="preserve">” a facturación(Anexo </w:t>
      </w:r>
      <w:r w:rsidR="0042486D">
        <w:rPr>
          <w:rFonts w:asciiTheme="minorHAnsi" w:hAnsiTheme="minorHAnsi"/>
          <w:sz w:val="24"/>
          <w:szCs w:val="24"/>
        </w:rPr>
        <w:t>3</w:t>
      </w:r>
      <w:r>
        <w:rPr>
          <w:rFonts w:asciiTheme="minorHAnsi" w:hAnsiTheme="minorHAnsi"/>
          <w:sz w:val="24"/>
          <w:szCs w:val="24"/>
        </w:rPr>
        <w:t>)</w:t>
      </w:r>
    </w:p>
    <w:p w:rsidR="008E329E" w:rsidRPr="00AF7415" w:rsidRDefault="008E329E" w:rsidP="00333216">
      <w:pPr>
        <w:pStyle w:val="Prrafodelista"/>
        <w:numPr>
          <w:ilvl w:val="1"/>
          <w:numId w:val="28"/>
        </w:numPr>
        <w:ind w:left="1276" w:hanging="567"/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>Remite a</w:t>
      </w:r>
      <w:r w:rsidR="00112E53">
        <w:rPr>
          <w:rFonts w:asciiTheme="minorHAnsi" w:hAnsiTheme="minorHAnsi"/>
          <w:sz w:val="24"/>
          <w:szCs w:val="24"/>
        </w:rPr>
        <w:t xml:space="preserve"> Depto. </w:t>
      </w:r>
      <w:r>
        <w:rPr>
          <w:rFonts w:asciiTheme="minorHAnsi" w:hAnsiTheme="minorHAnsi"/>
          <w:sz w:val="24"/>
          <w:szCs w:val="24"/>
        </w:rPr>
        <w:t xml:space="preserve"> Ámbito Regulatorio para publicación en cumplimiento a normativas</w:t>
      </w:r>
      <w:r w:rsidR="00A704D5">
        <w:rPr>
          <w:rFonts w:asciiTheme="minorHAnsi" w:hAnsiTheme="minorHAnsi"/>
          <w:sz w:val="24"/>
          <w:szCs w:val="24"/>
        </w:rPr>
        <w:t xml:space="preserve"> (ATT)</w:t>
      </w:r>
      <w:r w:rsidR="00333216">
        <w:rPr>
          <w:rFonts w:asciiTheme="minorHAnsi" w:hAnsiTheme="minorHAnsi"/>
          <w:sz w:val="24"/>
          <w:szCs w:val="24"/>
        </w:rPr>
        <w:t xml:space="preserve"> y concluye el procedimiento</w:t>
      </w:r>
    </w:p>
    <w:p w:rsidR="00AF7415" w:rsidRPr="00F22DBD" w:rsidRDefault="00AF7415" w:rsidP="00AF7415">
      <w:pPr>
        <w:pStyle w:val="Prrafodelista"/>
        <w:ind w:left="1276"/>
        <w:jc w:val="both"/>
        <w:rPr>
          <w:rFonts w:asciiTheme="minorHAnsi" w:hAnsiTheme="minorHAnsi"/>
          <w:b/>
          <w:sz w:val="24"/>
          <w:szCs w:val="24"/>
        </w:rPr>
      </w:pPr>
    </w:p>
    <w:p w:rsidR="00F22DBD" w:rsidRPr="00F22DBD" w:rsidRDefault="00F22DBD" w:rsidP="00AF7415">
      <w:pPr>
        <w:ind w:left="709" w:hanging="425"/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b/>
          <w:sz w:val="24"/>
          <w:szCs w:val="24"/>
        </w:rPr>
        <w:t>PRODUCT MANAGER DE INTERNET</w:t>
      </w:r>
    </w:p>
    <w:p w:rsidR="00F22DBD" w:rsidRPr="002D3976" w:rsidRDefault="00F22DBD" w:rsidP="00F22DBD">
      <w:pPr>
        <w:pStyle w:val="Prrafodelista"/>
        <w:numPr>
          <w:ilvl w:val="0"/>
          <w:numId w:val="28"/>
        </w:numPr>
        <w:jc w:val="both"/>
        <w:rPr>
          <w:rFonts w:asciiTheme="minorHAnsi" w:hAnsiTheme="minorHAnsi"/>
          <w:b/>
          <w:sz w:val="24"/>
          <w:szCs w:val="24"/>
        </w:rPr>
      </w:pPr>
      <w:r w:rsidRPr="00A704D5">
        <w:rPr>
          <w:rFonts w:asciiTheme="minorHAnsi" w:hAnsiTheme="minorHAnsi"/>
          <w:b/>
          <w:sz w:val="24"/>
          <w:szCs w:val="24"/>
        </w:rPr>
        <w:t xml:space="preserve">Coordina la </w:t>
      </w:r>
      <w:r>
        <w:rPr>
          <w:rFonts w:asciiTheme="minorHAnsi" w:hAnsiTheme="minorHAnsi"/>
          <w:b/>
          <w:sz w:val="24"/>
          <w:szCs w:val="24"/>
        </w:rPr>
        <w:t xml:space="preserve">actualización del nuevo plan de internet </w:t>
      </w:r>
      <w:r w:rsidRPr="00A704D5">
        <w:rPr>
          <w:rFonts w:asciiTheme="minorHAnsi" w:hAnsiTheme="minorHAnsi"/>
          <w:b/>
          <w:sz w:val="24"/>
          <w:szCs w:val="24"/>
        </w:rPr>
        <w:t>con Encargada Administrativa</w:t>
      </w:r>
    </w:p>
    <w:p w:rsidR="00BE5E87" w:rsidRPr="00A704D5" w:rsidRDefault="00BE5E87" w:rsidP="00BE5E87">
      <w:pPr>
        <w:pStyle w:val="Prrafodelista"/>
        <w:ind w:left="1276"/>
        <w:jc w:val="both"/>
        <w:rPr>
          <w:rFonts w:asciiTheme="minorHAnsi" w:hAnsiTheme="minorHAnsi"/>
          <w:b/>
          <w:sz w:val="24"/>
          <w:szCs w:val="24"/>
        </w:rPr>
      </w:pPr>
    </w:p>
    <w:p w:rsidR="00BE5E87" w:rsidRDefault="00BE5E87" w:rsidP="00AF7415">
      <w:pPr>
        <w:ind w:firstLine="284"/>
        <w:jc w:val="both"/>
        <w:rPr>
          <w:rFonts w:asciiTheme="minorHAnsi" w:hAnsiTheme="minorHAnsi"/>
          <w:b/>
          <w:sz w:val="24"/>
          <w:szCs w:val="24"/>
        </w:rPr>
      </w:pPr>
      <w:r w:rsidRPr="00A704D5">
        <w:rPr>
          <w:rFonts w:asciiTheme="minorHAnsi" w:hAnsiTheme="minorHAnsi"/>
          <w:b/>
          <w:sz w:val="24"/>
          <w:szCs w:val="24"/>
        </w:rPr>
        <w:t>ENCARGADA ADMINI</w:t>
      </w:r>
      <w:r>
        <w:rPr>
          <w:rFonts w:asciiTheme="minorHAnsi" w:hAnsiTheme="minorHAnsi"/>
          <w:b/>
          <w:sz w:val="24"/>
          <w:szCs w:val="24"/>
        </w:rPr>
        <w:t>S</w:t>
      </w:r>
      <w:r w:rsidRPr="00A704D5">
        <w:rPr>
          <w:rFonts w:asciiTheme="minorHAnsi" w:hAnsiTheme="minorHAnsi"/>
          <w:b/>
          <w:sz w:val="24"/>
          <w:szCs w:val="24"/>
        </w:rPr>
        <w:t>TRATIVA</w:t>
      </w:r>
      <w:r>
        <w:rPr>
          <w:rFonts w:asciiTheme="minorHAnsi" w:hAnsiTheme="minorHAnsi"/>
          <w:b/>
          <w:sz w:val="24"/>
          <w:szCs w:val="24"/>
        </w:rPr>
        <w:t xml:space="preserve"> (ENCARGADA DE MEDIOS DIGITALES)</w:t>
      </w:r>
    </w:p>
    <w:p w:rsidR="00BE5E87" w:rsidRPr="00A704D5" w:rsidRDefault="00BE5E87" w:rsidP="00BE5E87">
      <w:pPr>
        <w:pStyle w:val="Prrafodelista"/>
        <w:numPr>
          <w:ilvl w:val="0"/>
          <w:numId w:val="28"/>
        </w:numPr>
        <w:jc w:val="both"/>
        <w:rPr>
          <w:rFonts w:asciiTheme="minorHAnsi" w:hAnsiTheme="minorHAnsi"/>
          <w:b/>
          <w:sz w:val="24"/>
          <w:szCs w:val="24"/>
        </w:rPr>
      </w:pPr>
      <w:r w:rsidRPr="00A704D5">
        <w:rPr>
          <w:rFonts w:asciiTheme="minorHAnsi" w:hAnsiTheme="minorHAnsi"/>
          <w:b/>
          <w:sz w:val="24"/>
          <w:szCs w:val="24"/>
        </w:rPr>
        <w:t xml:space="preserve">Envía información a </w:t>
      </w:r>
      <w:proofErr w:type="spellStart"/>
      <w:r w:rsidRPr="00A704D5">
        <w:rPr>
          <w:rFonts w:asciiTheme="minorHAnsi" w:hAnsiTheme="minorHAnsi"/>
          <w:b/>
          <w:sz w:val="24"/>
          <w:szCs w:val="24"/>
        </w:rPr>
        <w:t>Div</w:t>
      </w:r>
      <w:proofErr w:type="spellEnd"/>
      <w:r w:rsidRPr="00A704D5">
        <w:rPr>
          <w:rFonts w:asciiTheme="minorHAnsi" w:hAnsiTheme="minorHAnsi"/>
          <w:b/>
          <w:sz w:val="24"/>
          <w:szCs w:val="24"/>
        </w:rPr>
        <w:t>. Tecnología de Información</w:t>
      </w:r>
      <w:r>
        <w:rPr>
          <w:rFonts w:asciiTheme="minorHAnsi" w:hAnsiTheme="minorHAnsi"/>
          <w:b/>
          <w:sz w:val="24"/>
          <w:szCs w:val="24"/>
        </w:rPr>
        <w:t xml:space="preserve"> y publica</w:t>
      </w:r>
    </w:p>
    <w:p w:rsidR="00BE5E87" w:rsidRDefault="00BE5E87" w:rsidP="00BE5E87">
      <w:pPr>
        <w:pStyle w:val="Prrafodelista"/>
        <w:numPr>
          <w:ilvl w:val="1"/>
          <w:numId w:val="28"/>
        </w:numPr>
        <w:ind w:left="993" w:hanging="426"/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 xml:space="preserve">Solicita actualización </w:t>
      </w:r>
      <w:r w:rsidRPr="00A704D5">
        <w:rPr>
          <w:rFonts w:asciiTheme="minorHAnsi" w:hAnsiTheme="minorHAnsi"/>
          <w:sz w:val="24"/>
          <w:szCs w:val="24"/>
        </w:rPr>
        <w:t xml:space="preserve">en página web, </w:t>
      </w:r>
      <w:r>
        <w:rPr>
          <w:rFonts w:asciiTheme="minorHAnsi" w:hAnsiTheme="minorHAnsi"/>
          <w:sz w:val="24"/>
          <w:szCs w:val="24"/>
        </w:rPr>
        <w:t>CRM</w:t>
      </w:r>
      <w:r w:rsidRPr="00A704D5">
        <w:rPr>
          <w:rFonts w:asciiTheme="minorHAnsi" w:hAnsiTheme="minorHAnsi"/>
          <w:sz w:val="24"/>
          <w:szCs w:val="24"/>
        </w:rPr>
        <w:t xml:space="preserve">, </w:t>
      </w:r>
      <w:proofErr w:type="spellStart"/>
      <w:r w:rsidRPr="00A704D5">
        <w:rPr>
          <w:rFonts w:asciiTheme="minorHAnsi" w:hAnsiTheme="minorHAnsi"/>
          <w:sz w:val="24"/>
          <w:szCs w:val="24"/>
        </w:rPr>
        <w:t>Comteco</w:t>
      </w:r>
      <w:proofErr w:type="spellEnd"/>
      <w:r w:rsidRPr="00A704D5">
        <w:rPr>
          <w:rFonts w:asciiTheme="minorHAnsi" w:hAnsiTheme="minorHAnsi"/>
          <w:sz w:val="24"/>
          <w:szCs w:val="24"/>
        </w:rPr>
        <w:t xml:space="preserve"> </w:t>
      </w:r>
      <w:proofErr w:type="spellStart"/>
      <w:r w:rsidRPr="00A704D5">
        <w:rPr>
          <w:rFonts w:asciiTheme="minorHAnsi" w:hAnsiTheme="minorHAnsi"/>
          <w:sz w:val="24"/>
          <w:szCs w:val="24"/>
        </w:rPr>
        <w:t>Go</w:t>
      </w:r>
      <w:proofErr w:type="spellEnd"/>
      <w:r w:rsidRPr="00A704D5">
        <w:rPr>
          <w:rFonts w:asciiTheme="minorHAnsi" w:hAnsiTheme="minorHAnsi"/>
          <w:sz w:val="24"/>
          <w:szCs w:val="24"/>
        </w:rPr>
        <w:t xml:space="preserve"> </w:t>
      </w:r>
    </w:p>
    <w:p w:rsidR="00BE5E87" w:rsidRDefault="00BE5E87" w:rsidP="00BE5E87">
      <w:pPr>
        <w:pStyle w:val="Prrafodelista"/>
        <w:numPr>
          <w:ilvl w:val="1"/>
          <w:numId w:val="28"/>
        </w:numPr>
        <w:ind w:left="993" w:hanging="426"/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>Publica en redes sociales, continúa con procedimiento (T.I.)</w:t>
      </w:r>
    </w:p>
    <w:p w:rsidR="00A704D5" w:rsidRPr="00B247E0" w:rsidRDefault="00A704D5" w:rsidP="00A704D5">
      <w:pPr>
        <w:pStyle w:val="Prrafodelista"/>
        <w:ind w:left="993"/>
        <w:jc w:val="both"/>
        <w:rPr>
          <w:rFonts w:asciiTheme="minorHAnsi" w:hAnsiTheme="minorHAnsi"/>
          <w:b/>
          <w:sz w:val="24"/>
          <w:szCs w:val="24"/>
        </w:rPr>
      </w:pPr>
    </w:p>
    <w:p w:rsidR="00E37C17" w:rsidRPr="00E44957" w:rsidRDefault="00E37C17" w:rsidP="00E37C17">
      <w:pPr>
        <w:ind w:left="284"/>
        <w:jc w:val="both"/>
        <w:rPr>
          <w:rFonts w:asciiTheme="minorHAnsi" w:hAnsiTheme="minorHAnsi"/>
          <w:b/>
          <w:sz w:val="24"/>
          <w:szCs w:val="24"/>
        </w:rPr>
      </w:pPr>
      <w:r w:rsidRPr="00E44957">
        <w:rPr>
          <w:rFonts w:asciiTheme="minorHAnsi" w:hAnsiTheme="minorHAnsi"/>
          <w:b/>
          <w:sz w:val="24"/>
          <w:szCs w:val="24"/>
        </w:rPr>
        <w:t xml:space="preserve">PRODUCT MANAGER INTERNET </w:t>
      </w:r>
    </w:p>
    <w:p w:rsidR="00E37C17" w:rsidRDefault="00E37C17" w:rsidP="00BE5E87">
      <w:pPr>
        <w:pStyle w:val="Prrafodelista"/>
        <w:numPr>
          <w:ilvl w:val="0"/>
          <w:numId w:val="28"/>
        </w:numPr>
        <w:jc w:val="both"/>
        <w:rPr>
          <w:rFonts w:asciiTheme="minorHAnsi" w:hAnsiTheme="minorHAnsi"/>
          <w:b/>
          <w:sz w:val="24"/>
          <w:szCs w:val="24"/>
        </w:rPr>
      </w:pPr>
      <w:r w:rsidRPr="00E8685D">
        <w:rPr>
          <w:rFonts w:asciiTheme="minorHAnsi" w:hAnsiTheme="minorHAnsi"/>
          <w:b/>
          <w:sz w:val="24"/>
          <w:szCs w:val="24"/>
        </w:rPr>
        <w:t>Sol</w:t>
      </w:r>
      <w:r w:rsidR="008E329E">
        <w:rPr>
          <w:rFonts w:asciiTheme="minorHAnsi" w:hAnsiTheme="minorHAnsi"/>
          <w:b/>
          <w:sz w:val="24"/>
          <w:szCs w:val="24"/>
        </w:rPr>
        <w:t>icita discontinuar</w:t>
      </w:r>
      <w:r w:rsidR="0042486D">
        <w:rPr>
          <w:rFonts w:asciiTheme="minorHAnsi" w:hAnsiTheme="minorHAnsi"/>
          <w:b/>
          <w:sz w:val="24"/>
          <w:szCs w:val="24"/>
        </w:rPr>
        <w:t xml:space="preserve"> </w:t>
      </w:r>
      <w:r w:rsidR="008E329E">
        <w:rPr>
          <w:rFonts w:asciiTheme="minorHAnsi" w:hAnsiTheme="minorHAnsi"/>
          <w:b/>
          <w:sz w:val="24"/>
          <w:szCs w:val="24"/>
        </w:rPr>
        <w:t>vigencia</w:t>
      </w:r>
      <w:r>
        <w:rPr>
          <w:rFonts w:asciiTheme="minorHAnsi" w:hAnsiTheme="minorHAnsi"/>
          <w:b/>
          <w:sz w:val="24"/>
          <w:szCs w:val="24"/>
        </w:rPr>
        <w:t xml:space="preserve"> de plan Comercial</w:t>
      </w:r>
      <w:r w:rsidR="008E329E">
        <w:rPr>
          <w:rFonts w:asciiTheme="minorHAnsi" w:hAnsiTheme="minorHAnsi"/>
          <w:b/>
          <w:sz w:val="24"/>
          <w:szCs w:val="24"/>
        </w:rPr>
        <w:t xml:space="preserve"> a </w:t>
      </w:r>
      <w:r w:rsidR="0042486D">
        <w:rPr>
          <w:rFonts w:asciiTheme="minorHAnsi" w:hAnsiTheme="minorHAnsi"/>
          <w:b/>
          <w:sz w:val="24"/>
          <w:szCs w:val="24"/>
        </w:rPr>
        <w:t xml:space="preserve">Depto. </w:t>
      </w:r>
      <w:r w:rsidR="008E329E">
        <w:rPr>
          <w:rFonts w:asciiTheme="minorHAnsi" w:hAnsiTheme="minorHAnsi"/>
          <w:b/>
          <w:sz w:val="24"/>
          <w:szCs w:val="24"/>
        </w:rPr>
        <w:t xml:space="preserve"> </w:t>
      </w:r>
      <w:r w:rsidR="00333216">
        <w:rPr>
          <w:rFonts w:asciiTheme="minorHAnsi" w:hAnsiTheme="minorHAnsi"/>
          <w:b/>
          <w:sz w:val="24"/>
          <w:szCs w:val="24"/>
        </w:rPr>
        <w:t>Ámbito</w:t>
      </w:r>
      <w:r w:rsidR="008E329E">
        <w:rPr>
          <w:rFonts w:asciiTheme="minorHAnsi" w:hAnsiTheme="minorHAnsi"/>
          <w:b/>
          <w:sz w:val="24"/>
          <w:szCs w:val="24"/>
        </w:rPr>
        <w:t xml:space="preserve"> Regulatorio</w:t>
      </w:r>
    </w:p>
    <w:p w:rsidR="008E329E" w:rsidRPr="00333216" w:rsidRDefault="00A34179" w:rsidP="00BE5E87">
      <w:pPr>
        <w:pStyle w:val="Prrafodelista"/>
        <w:numPr>
          <w:ilvl w:val="1"/>
          <w:numId w:val="28"/>
        </w:numPr>
        <w:ind w:left="1276" w:hanging="567"/>
        <w:jc w:val="both"/>
        <w:rPr>
          <w:rFonts w:asciiTheme="minorHAnsi" w:hAnsiTheme="minorHAnsi"/>
          <w:sz w:val="24"/>
          <w:szCs w:val="24"/>
        </w:rPr>
      </w:pPr>
      <w:r w:rsidRPr="00333216">
        <w:rPr>
          <w:rFonts w:asciiTheme="minorHAnsi" w:hAnsiTheme="minorHAnsi"/>
          <w:sz w:val="24"/>
          <w:szCs w:val="24"/>
        </w:rPr>
        <w:t>Envía</w:t>
      </w:r>
      <w:r w:rsidR="0042486D">
        <w:rPr>
          <w:rFonts w:asciiTheme="minorHAnsi" w:hAnsiTheme="minorHAnsi"/>
          <w:sz w:val="24"/>
          <w:szCs w:val="24"/>
        </w:rPr>
        <w:t xml:space="preserve"> a ámbito Regulatorio con visto bueno </w:t>
      </w:r>
      <w:r w:rsidR="008E329E" w:rsidRPr="00333216">
        <w:rPr>
          <w:rFonts w:asciiTheme="minorHAnsi" w:hAnsiTheme="minorHAnsi"/>
          <w:sz w:val="24"/>
          <w:szCs w:val="24"/>
        </w:rPr>
        <w:t xml:space="preserve"> de la Gerencia Comercial</w:t>
      </w:r>
    </w:p>
    <w:p w:rsidR="00E37C17" w:rsidRDefault="00E37C17" w:rsidP="00E37C17">
      <w:pPr>
        <w:pStyle w:val="Prrafodelista"/>
        <w:ind w:left="792"/>
        <w:jc w:val="both"/>
        <w:rPr>
          <w:rFonts w:asciiTheme="minorHAnsi" w:hAnsiTheme="minorHAnsi"/>
          <w:sz w:val="24"/>
          <w:szCs w:val="24"/>
        </w:rPr>
      </w:pPr>
    </w:p>
    <w:p w:rsidR="00E37C17" w:rsidRPr="008E06F9" w:rsidRDefault="00E37C17" w:rsidP="008E06F9">
      <w:pPr>
        <w:ind w:firstLine="284"/>
        <w:jc w:val="both"/>
        <w:rPr>
          <w:rFonts w:asciiTheme="minorHAnsi" w:hAnsiTheme="minorHAnsi"/>
          <w:b/>
          <w:sz w:val="24"/>
          <w:szCs w:val="24"/>
        </w:rPr>
      </w:pPr>
      <w:r w:rsidRPr="008E06F9">
        <w:rPr>
          <w:rFonts w:asciiTheme="minorHAnsi" w:hAnsiTheme="minorHAnsi"/>
          <w:b/>
          <w:sz w:val="24"/>
          <w:szCs w:val="24"/>
        </w:rPr>
        <w:t xml:space="preserve">ENCARGADA </w:t>
      </w:r>
      <w:r w:rsidR="00FC3426">
        <w:rPr>
          <w:rFonts w:asciiTheme="minorHAnsi" w:hAnsiTheme="minorHAnsi"/>
          <w:b/>
          <w:sz w:val="24"/>
          <w:szCs w:val="24"/>
        </w:rPr>
        <w:t xml:space="preserve">COMERCIAL </w:t>
      </w:r>
      <w:r w:rsidRPr="008E06F9">
        <w:rPr>
          <w:rFonts w:asciiTheme="minorHAnsi" w:hAnsiTheme="minorHAnsi"/>
          <w:b/>
          <w:sz w:val="24"/>
          <w:szCs w:val="24"/>
        </w:rPr>
        <w:t>MARKETING</w:t>
      </w:r>
    </w:p>
    <w:p w:rsidR="008E06F9" w:rsidRPr="0068337D" w:rsidRDefault="008E329E" w:rsidP="00BE5E87">
      <w:pPr>
        <w:pStyle w:val="Prrafodelista"/>
        <w:numPr>
          <w:ilvl w:val="0"/>
          <w:numId w:val="28"/>
        </w:numPr>
        <w:jc w:val="both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b/>
          <w:sz w:val="24"/>
          <w:szCs w:val="24"/>
        </w:rPr>
        <w:t>Real</w:t>
      </w:r>
      <w:r w:rsidR="0042486D">
        <w:rPr>
          <w:rFonts w:asciiTheme="minorHAnsi" w:hAnsiTheme="minorHAnsi"/>
          <w:b/>
          <w:sz w:val="24"/>
          <w:szCs w:val="24"/>
        </w:rPr>
        <w:t>iza la desactivación (</w:t>
      </w:r>
      <w:proofErr w:type="spellStart"/>
      <w:r w:rsidR="0042486D">
        <w:rPr>
          <w:rFonts w:asciiTheme="minorHAnsi" w:hAnsiTheme="minorHAnsi"/>
          <w:b/>
          <w:sz w:val="24"/>
          <w:szCs w:val="24"/>
        </w:rPr>
        <w:t>des</w:t>
      </w:r>
      <w:r w:rsidR="00A34179">
        <w:rPr>
          <w:rFonts w:asciiTheme="minorHAnsi" w:hAnsiTheme="minorHAnsi"/>
          <w:b/>
          <w:sz w:val="24"/>
          <w:szCs w:val="24"/>
        </w:rPr>
        <w:t>egmentación</w:t>
      </w:r>
      <w:proofErr w:type="spellEnd"/>
      <w:r>
        <w:rPr>
          <w:rFonts w:asciiTheme="minorHAnsi" w:hAnsiTheme="minorHAnsi"/>
          <w:b/>
          <w:sz w:val="24"/>
          <w:szCs w:val="24"/>
        </w:rPr>
        <w:t xml:space="preserve">) </w:t>
      </w:r>
      <w:r w:rsidR="00A34179">
        <w:rPr>
          <w:rFonts w:asciiTheme="minorHAnsi" w:hAnsiTheme="minorHAnsi"/>
          <w:b/>
          <w:sz w:val="24"/>
          <w:szCs w:val="24"/>
        </w:rPr>
        <w:t xml:space="preserve">del plan comercial de Sistema </w:t>
      </w:r>
      <w:proofErr w:type="spellStart"/>
      <w:r w:rsidR="00A34179">
        <w:rPr>
          <w:rFonts w:asciiTheme="minorHAnsi" w:hAnsiTheme="minorHAnsi"/>
          <w:b/>
          <w:sz w:val="24"/>
          <w:szCs w:val="24"/>
        </w:rPr>
        <w:t>S</w:t>
      </w:r>
      <w:r>
        <w:rPr>
          <w:rFonts w:asciiTheme="minorHAnsi" w:hAnsiTheme="minorHAnsi"/>
          <w:b/>
          <w:sz w:val="24"/>
          <w:szCs w:val="24"/>
        </w:rPr>
        <w:t>mar</w:t>
      </w:r>
      <w:r w:rsidR="00A34179">
        <w:rPr>
          <w:rFonts w:asciiTheme="minorHAnsi" w:hAnsiTheme="minorHAnsi"/>
          <w:b/>
          <w:sz w:val="24"/>
          <w:szCs w:val="24"/>
        </w:rPr>
        <w:t>t</w:t>
      </w:r>
      <w:r>
        <w:rPr>
          <w:rFonts w:asciiTheme="minorHAnsi" w:hAnsiTheme="minorHAnsi"/>
          <w:b/>
          <w:sz w:val="24"/>
          <w:szCs w:val="24"/>
        </w:rPr>
        <w:t>flex</w:t>
      </w:r>
      <w:proofErr w:type="spellEnd"/>
      <w:r>
        <w:rPr>
          <w:rFonts w:asciiTheme="minorHAnsi" w:hAnsiTheme="minorHAnsi"/>
          <w:b/>
          <w:sz w:val="24"/>
          <w:szCs w:val="24"/>
        </w:rPr>
        <w:t xml:space="preserve"> </w:t>
      </w:r>
    </w:p>
    <w:p w:rsidR="0068337D" w:rsidRDefault="0068337D" w:rsidP="0068337D">
      <w:pPr>
        <w:pStyle w:val="Prrafodelista"/>
        <w:ind w:left="644"/>
        <w:jc w:val="both"/>
        <w:rPr>
          <w:rFonts w:asciiTheme="minorHAnsi" w:hAnsiTheme="minorHAnsi"/>
          <w:sz w:val="24"/>
          <w:szCs w:val="24"/>
        </w:rPr>
      </w:pPr>
    </w:p>
    <w:p w:rsidR="00C56F63" w:rsidRDefault="00C56F63" w:rsidP="0068337D">
      <w:pPr>
        <w:pStyle w:val="Prrafodelista"/>
        <w:ind w:left="644"/>
        <w:jc w:val="both"/>
        <w:rPr>
          <w:rFonts w:asciiTheme="minorHAnsi" w:hAnsiTheme="minorHAnsi"/>
          <w:sz w:val="24"/>
          <w:szCs w:val="24"/>
        </w:rPr>
      </w:pPr>
    </w:p>
    <w:p w:rsidR="00C56F63" w:rsidRDefault="00C56F63" w:rsidP="0068337D">
      <w:pPr>
        <w:pStyle w:val="Prrafodelista"/>
        <w:ind w:left="644"/>
        <w:jc w:val="both"/>
        <w:rPr>
          <w:rFonts w:asciiTheme="minorHAnsi" w:hAnsiTheme="minorHAnsi"/>
          <w:sz w:val="24"/>
          <w:szCs w:val="24"/>
        </w:rPr>
      </w:pPr>
    </w:p>
    <w:p w:rsidR="00AB5A01" w:rsidRDefault="00E37C17" w:rsidP="00BE5E87">
      <w:pPr>
        <w:pStyle w:val="Prrafodelista"/>
        <w:numPr>
          <w:ilvl w:val="0"/>
          <w:numId w:val="28"/>
        </w:numPr>
        <w:spacing w:line="360" w:lineRule="auto"/>
        <w:jc w:val="both"/>
        <w:rPr>
          <w:rFonts w:asciiTheme="minorHAnsi" w:hAnsiTheme="minorHAnsi"/>
          <w:sz w:val="24"/>
          <w:szCs w:val="24"/>
        </w:rPr>
      </w:pPr>
      <w:r w:rsidRPr="007A3AE9">
        <w:rPr>
          <w:rFonts w:asciiTheme="minorHAnsi" w:hAnsiTheme="minorHAnsi"/>
          <w:b/>
          <w:sz w:val="24"/>
          <w:szCs w:val="24"/>
        </w:rPr>
        <w:t xml:space="preserve">Remite información </w:t>
      </w:r>
      <w:r w:rsidR="0042486D" w:rsidRPr="007A3AE9">
        <w:rPr>
          <w:rFonts w:asciiTheme="minorHAnsi" w:hAnsiTheme="minorHAnsi"/>
          <w:b/>
          <w:sz w:val="24"/>
          <w:szCs w:val="24"/>
        </w:rPr>
        <w:t>vía</w:t>
      </w:r>
      <w:r w:rsidRPr="007A3AE9">
        <w:rPr>
          <w:rFonts w:asciiTheme="minorHAnsi" w:hAnsiTheme="minorHAnsi"/>
          <w:b/>
          <w:sz w:val="24"/>
          <w:szCs w:val="24"/>
        </w:rPr>
        <w:t xml:space="preserve"> e-mail a Jefe. Div. Aseguramiento de Servicios y Recursos</w:t>
      </w:r>
      <w:r w:rsidRPr="007A3AE9">
        <w:rPr>
          <w:rFonts w:asciiTheme="minorHAnsi" w:hAnsiTheme="minorHAnsi"/>
          <w:sz w:val="24"/>
          <w:szCs w:val="24"/>
        </w:rPr>
        <w:t xml:space="preserve"> </w:t>
      </w:r>
      <w:r w:rsidR="00A34179">
        <w:rPr>
          <w:rFonts w:asciiTheme="minorHAnsi" w:hAnsiTheme="minorHAnsi"/>
          <w:sz w:val="24"/>
          <w:szCs w:val="24"/>
        </w:rPr>
        <w:t xml:space="preserve">       (Anexo 3)</w:t>
      </w:r>
      <w:r w:rsidR="00A57366">
        <w:rPr>
          <w:rFonts w:asciiTheme="minorHAnsi" w:hAnsiTheme="minorHAnsi"/>
          <w:sz w:val="24"/>
          <w:szCs w:val="24"/>
        </w:rPr>
        <w:t>.</w:t>
      </w:r>
    </w:p>
    <w:p w:rsidR="007A3AE9" w:rsidRDefault="007A3AE9" w:rsidP="007A3AE9">
      <w:pPr>
        <w:ind w:left="284"/>
        <w:jc w:val="both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b/>
          <w:sz w:val="24"/>
          <w:szCs w:val="24"/>
        </w:rPr>
        <w:t>JEFE DIV. ASEGURAMIENTO DE SERVICIOS Y RECURSOS</w:t>
      </w:r>
    </w:p>
    <w:p w:rsidR="007A3AE9" w:rsidRPr="00AF7415" w:rsidRDefault="007A3AE9" w:rsidP="00BE5E87">
      <w:pPr>
        <w:pStyle w:val="Prrafodelista"/>
        <w:numPr>
          <w:ilvl w:val="0"/>
          <w:numId w:val="28"/>
        </w:numPr>
        <w:spacing w:line="360" w:lineRule="auto"/>
        <w:jc w:val="both"/>
        <w:rPr>
          <w:rFonts w:asciiTheme="minorHAnsi" w:hAnsiTheme="minorHAnsi"/>
          <w:b/>
          <w:sz w:val="24"/>
          <w:szCs w:val="24"/>
        </w:rPr>
      </w:pPr>
      <w:r w:rsidRPr="007A3AE9">
        <w:rPr>
          <w:rFonts w:asciiTheme="minorHAnsi" w:hAnsiTheme="minorHAnsi"/>
          <w:b/>
          <w:sz w:val="24"/>
          <w:szCs w:val="24"/>
        </w:rPr>
        <w:t xml:space="preserve">Instruye la </w:t>
      </w:r>
      <w:r w:rsidR="00A57366">
        <w:rPr>
          <w:rFonts w:asciiTheme="minorHAnsi" w:hAnsiTheme="minorHAnsi"/>
          <w:b/>
          <w:sz w:val="24"/>
          <w:szCs w:val="24"/>
        </w:rPr>
        <w:t>desactivación</w:t>
      </w:r>
      <w:r w:rsidR="00A34179">
        <w:rPr>
          <w:rFonts w:asciiTheme="minorHAnsi" w:hAnsiTheme="minorHAnsi"/>
          <w:b/>
          <w:sz w:val="24"/>
          <w:szCs w:val="24"/>
        </w:rPr>
        <w:t xml:space="preserve"> </w:t>
      </w:r>
      <w:r w:rsidR="008E329E">
        <w:rPr>
          <w:rFonts w:asciiTheme="minorHAnsi" w:hAnsiTheme="minorHAnsi"/>
          <w:b/>
          <w:sz w:val="24"/>
          <w:szCs w:val="24"/>
        </w:rPr>
        <w:t>(</w:t>
      </w:r>
      <w:proofErr w:type="spellStart"/>
      <w:r w:rsidR="008E329E">
        <w:rPr>
          <w:rFonts w:asciiTheme="minorHAnsi" w:hAnsiTheme="minorHAnsi"/>
          <w:b/>
          <w:sz w:val="24"/>
          <w:szCs w:val="24"/>
        </w:rPr>
        <w:t>desegmentación</w:t>
      </w:r>
      <w:proofErr w:type="spellEnd"/>
      <w:r w:rsidR="008E329E">
        <w:rPr>
          <w:rFonts w:asciiTheme="minorHAnsi" w:hAnsiTheme="minorHAnsi"/>
          <w:b/>
          <w:sz w:val="24"/>
          <w:szCs w:val="24"/>
        </w:rPr>
        <w:t>)</w:t>
      </w:r>
      <w:r w:rsidR="00BE5E87">
        <w:rPr>
          <w:rFonts w:asciiTheme="minorHAnsi" w:hAnsiTheme="minorHAnsi"/>
          <w:b/>
          <w:sz w:val="24"/>
          <w:szCs w:val="24"/>
        </w:rPr>
        <w:t xml:space="preserve"> del plan de internet</w:t>
      </w:r>
      <w:r w:rsidRPr="007A3AE9">
        <w:rPr>
          <w:rFonts w:asciiTheme="minorHAnsi" w:hAnsiTheme="minorHAnsi"/>
          <w:b/>
          <w:sz w:val="24"/>
          <w:szCs w:val="24"/>
        </w:rPr>
        <w:t xml:space="preserve"> solicitado</w:t>
      </w:r>
      <w:r>
        <w:rPr>
          <w:rFonts w:asciiTheme="minorHAnsi" w:hAnsiTheme="minorHAnsi"/>
          <w:b/>
          <w:sz w:val="24"/>
          <w:szCs w:val="24"/>
        </w:rPr>
        <w:t xml:space="preserve">, </w:t>
      </w:r>
      <w:r w:rsidRPr="007A3AE9">
        <w:rPr>
          <w:rFonts w:asciiTheme="minorHAnsi" w:hAnsiTheme="minorHAnsi"/>
          <w:sz w:val="24"/>
          <w:szCs w:val="24"/>
        </w:rPr>
        <w:t>concluye el procedimiento</w:t>
      </w:r>
    </w:p>
    <w:p w:rsidR="00AF7415" w:rsidRDefault="00AF7415" w:rsidP="00AF7415">
      <w:pPr>
        <w:pStyle w:val="Prrafodelista"/>
        <w:spacing w:line="360" w:lineRule="auto"/>
        <w:ind w:left="644"/>
        <w:jc w:val="both"/>
        <w:rPr>
          <w:rFonts w:asciiTheme="minorHAnsi" w:hAnsiTheme="minorHAnsi"/>
          <w:b/>
          <w:sz w:val="24"/>
          <w:szCs w:val="24"/>
        </w:rPr>
      </w:pPr>
    </w:p>
    <w:p w:rsidR="00AF7415" w:rsidRDefault="00AF7415" w:rsidP="00AF7415">
      <w:pPr>
        <w:pStyle w:val="Prrafodelista"/>
        <w:spacing w:line="360" w:lineRule="auto"/>
        <w:ind w:left="644"/>
        <w:jc w:val="both"/>
        <w:rPr>
          <w:rFonts w:asciiTheme="minorHAnsi" w:hAnsiTheme="minorHAnsi"/>
          <w:b/>
          <w:sz w:val="24"/>
          <w:szCs w:val="24"/>
        </w:rPr>
      </w:pPr>
    </w:p>
    <w:p w:rsidR="00AF7415" w:rsidRPr="007A3AE9" w:rsidRDefault="00AF7415" w:rsidP="00AF7415">
      <w:pPr>
        <w:pStyle w:val="Prrafodelista"/>
        <w:spacing w:line="360" w:lineRule="auto"/>
        <w:ind w:left="644"/>
        <w:jc w:val="both"/>
        <w:rPr>
          <w:rFonts w:asciiTheme="minorHAnsi" w:hAnsiTheme="minorHAnsi"/>
          <w:b/>
          <w:sz w:val="24"/>
          <w:szCs w:val="24"/>
        </w:rPr>
      </w:pPr>
    </w:p>
    <w:p w:rsidR="00065C5E" w:rsidRPr="00FD6A1C" w:rsidRDefault="00A9297B" w:rsidP="00207CD8">
      <w:pPr>
        <w:pStyle w:val="Ttulo7"/>
        <w:numPr>
          <w:ilvl w:val="0"/>
          <w:numId w:val="6"/>
        </w:numPr>
        <w:tabs>
          <w:tab w:val="left" w:pos="-3261"/>
        </w:tabs>
        <w:ind w:left="567" w:hanging="567"/>
        <w:rPr>
          <w:rFonts w:asciiTheme="minorHAnsi" w:hAnsiTheme="minorHAnsi"/>
          <w:sz w:val="24"/>
          <w:szCs w:val="24"/>
          <w:lang w:val="es-BO"/>
        </w:rPr>
      </w:pPr>
      <w:r w:rsidRPr="00FD6A1C">
        <w:rPr>
          <w:rFonts w:asciiTheme="minorHAnsi" w:hAnsiTheme="minorHAnsi"/>
          <w:sz w:val="24"/>
          <w:szCs w:val="24"/>
          <w:lang w:val="es-BO"/>
        </w:rPr>
        <w:t>P</w:t>
      </w:r>
      <w:r w:rsidR="00065C5E" w:rsidRPr="00FD6A1C">
        <w:rPr>
          <w:rFonts w:asciiTheme="minorHAnsi" w:hAnsiTheme="minorHAnsi"/>
          <w:sz w:val="24"/>
          <w:szCs w:val="24"/>
          <w:lang w:val="es-BO"/>
        </w:rPr>
        <w:t xml:space="preserve">ARAMETROS DE SEGUIMIENTO  </w:t>
      </w:r>
    </w:p>
    <w:p w:rsidR="00065C5E" w:rsidRPr="00FD6A1C" w:rsidRDefault="00065C5E" w:rsidP="00065C5E">
      <w:pPr>
        <w:rPr>
          <w:rFonts w:asciiTheme="minorHAnsi" w:hAnsiTheme="minorHAnsi"/>
          <w:sz w:val="24"/>
          <w:szCs w:val="24"/>
        </w:rPr>
      </w:pPr>
    </w:p>
    <w:p w:rsidR="00065C5E" w:rsidRPr="00FD6A1C" w:rsidRDefault="00065C5E" w:rsidP="00065C5E">
      <w:pPr>
        <w:pStyle w:val="Ttulo7"/>
        <w:tabs>
          <w:tab w:val="left" w:pos="-3261"/>
        </w:tabs>
        <w:rPr>
          <w:rFonts w:asciiTheme="minorHAnsi" w:hAnsiTheme="minorHAnsi"/>
          <w:sz w:val="24"/>
          <w:szCs w:val="24"/>
          <w:lang w:val="es-BO"/>
        </w:rPr>
      </w:pPr>
      <w:r w:rsidRPr="00FD6A1C">
        <w:rPr>
          <w:rFonts w:asciiTheme="minorHAnsi" w:hAnsiTheme="minorHAnsi"/>
          <w:sz w:val="24"/>
          <w:szCs w:val="24"/>
          <w:lang w:val="es-BO"/>
        </w:rPr>
        <w:t xml:space="preserve">1. DOCUMENTOS DEL PROCEDIMIENTO </w:t>
      </w:r>
    </w:p>
    <w:p w:rsidR="00065C5E" w:rsidRPr="003A7B56" w:rsidRDefault="00065C5E" w:rsidP="00065C5E">
      <w:pPr>
        <w:tabs>
          <w:tab w:val="left" w:pos="142"/>
        </w:tabs>
        <w:jc w:val="both"/>
        <w:rPr>
          <w:rFonts w:asciiTheme="minorHAnsi" w:hAnsiTheme="minorHAnsi"/>
          <w:szCs w:val="24"/>
        </w:rPr>
      </w:pPr>
    </w:p>
    <w:tbl>
      <w:tblPr>
        <w:tblW w:w="9781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36"/>
        <w:gridCol w:w="1560"/>
        <w:gridCol w:w="1559"/>
        <w:gridCol w:w="1134"/>
        <w:gridCol w:w="992"/>
      </w:tblGrid>
      <w:tr w:rsidR="00972D36" w:rsidRPr="00E93FE9" w:rsidTr="00756FBC">
        <w:trPr>
          <w:cantSplit/>
        </w:trPr>
        <w:tc>
          <w:tcPr>
            <w:tcW w:w="4536" w:type="dxa"/>
            <w:vMerge w:val="restart"/>
            <w:shd w:val="clear" w:color="auto" w:fill="D9D9D9"/>
            <w:vAlign w:val="center"/>
          </w:tcPr>
          <w:p w:rsidR="00972D36" w:rsidRPr="00FD6A1C" w:rsidRDefault="00972D36" w:rsidP="000166C7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b/>
                <w:sz w:val="24"/>
                <w:szCs w:val="24"/>
                <w:lang w:val="es-MX"/>
              </w:rPr>
            </w:pPr>
            <w:r w:rsidRPr="00FD6A1C">
              <w:rPr>
                <w:rFonts w:asciiTheme="minorHAnsi" w:hAnsiTheme="minorHAnsi"/>
                <w:b/>
                <w:sz w:val="24"/>
                <w:szCs w:val="24"/>
                <w:lang w:val="es-MX"/>
              </w:rPr>
              <w:t>NOMBRE DEL DOCUMENTO</w:t>
            </w:r>
          </w:p>
        </w:tc>
        <w:tc>
          <w:tcPr>
            <w:tcW w:w="1560" w:type="dxa"/>
            <w:vMerge w:val="restart"/>
            <w:shd w:val="clear" w:color="auto" w:fill="D9D9D9"/>
            <w:vAlign w:val="center"/>
          </w:tcPr>
          <w:p w:rsidR="00972D36" w:rsidRPr="00E93FE9" w:rsidRDefault="00972D36" w:rsidP="000166C7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b/>
                <w:sz w:val="22"/>
                <w:szCs w:val="24"/>
                <w:lang w:val="es-MX"/>
              </w:rPr>
            </w:pPr>
            <w:r w:rsidRPr="00E93FE9">
              <w:rPr>
                <w:rFonts w:asciiTheme="minorHAnsi" w:hAnsiTheme="minorHAnsi"/>
                <w:b/>
                <w:sz w:val="22"/>
                <w:szCs w:val="24"/>
                <w:lang w:val="es-MX"/>
              </w:rPr>
              <w:t>TIPO DE DOCUMENTO</w:t>
            </w:r>
          </w:p>
          <w:p w:rsidR="00972D36" w:rsidRPr="00E93FE9" w:rsidRDefault="00972D36" w:rsidP="000166C7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b/>
                <w:sz w:val="22"/>
                <w:szCs w:val="24"/>
                <w:lang w:val="es-MX"/>
              </w:rPr>
            </w:pPr>
            <w:r w:rsidRPr="00E93FE9">
              <w:rPr>
                <w:rFonts w:asciiTheme="minorHAnsi" w:hAnsiTheme="minorHAnsi"/>
                <w:b/>
                <w:sz w:val="22"/>
                <w:szCs w:val="24"/>
                <w:lang w:val="es-MX"/>
              </w:rPr>
              <w:t>(*)</w:t>
            </w:r>
          </w:p>
        </w:tc>
        <w:tc>
          <w:tcPr>
            <w:tcW w:w="1559" w:type="dxa"/>
            <w:vMerge w:val="restart"/>
            <w:shd w:val="clear" w:color="auto" w:fill="D9D9D9"/>
            <w:vAlign w:val="center"/>
          </w:tcPr>
          <w:p w:rsidR="00972D36" w:rsidRPr="00E93FE9" w:rsidRDefault="00972D36" w:rsidP="000166C7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b/>
                <w:sz w:val="22"/>
                <w:szCs w:val="24"/>
                <w:lang w:val="es-MX"/>
              </w:rPr>
            </w:pPr>
            <w:r w:rsidRPr="00E93FE9">
              <w:rPr>
                <w:rFonts w:asciiTheme="minorHAnsi" w:hAnsiTheme="minorHAnsi"/>
                <w:b/>
                <w:sz w:val="22"/>
                <w:szCs w:val="24"/>
                <w:lang w:val="es-MX"/>
              </w:rPr>
              <w:t>MANUAL O AUTOMÁTICO</w:t>
            </w:r>
          </w:p>
        </w:tc>
        <w:tc>
          <w:tcPr>
            <w:tcW w:w="2126" w:type="dxa"/>
            <w:gridSpan w:val="2"/>
            <w:shd w:val="clear" w:color="auto" w:fill="D9D9D9"/>
            <w:vAlign w:val="center"/>
          </w:tcPr>
          <w:p w:rsidR="00972D36" w:rsidRPr="00E93FE9" w:rsidRDefault="00972D36" w:rsidP="000166C7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b/>
                <w:sz w:val="22"/>
                <w:szCs w:val="24"/>
                <w:lang w:val="es-MX"/>
              </w:rPr>
            </w:pPr>
            <w:r w:rsidRPr="00E93FE9">
              <w:rPr>
                <w:rFonts w:asciiTheme="minorHAnsi" w:hAnsiTheme="minorHAnsi"/>
                <w:b/>
                <w:sz w:val="22"/>
                <w:szCs w:val="24"/>
                <w:lang w:val="es-MX"/>
              </w:rPr>
              <w:t>EJEMPLARES</w:t>
            </w:r>
          </w:p>
        </w:tc>
      </w:tr>
      <w:tr w:rsidR="00972D36" w:rsidRPr="00E93FE9" w:rsidTr="00756FBC">
        <w:trPr>
          <w:cantSplit/>
        </w:trPr>
        <w:tc>
          <w:tcPr>
            <w:tcW w:w="4536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972D36" w:rsidRPr="00FD6A1C" w:rsidRDefault="00972D36" w:rsidP="000166C7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b/>
                <w:sz w:val="24"/>
                <w:szCs w:val="24"/>
                <w:lang w:val="es-MX"/>
              </w:rPr>
            </w:pPr>
          </w:p>
        </w:tc>
        <w:tc>
          <w:tcPr>
            <w:tcW w:w="1560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972D36" w:rsidRPr="00E93FE9" w:rsidRDefault="00972D36" w:rsidP="000166C7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b/>
                <w:sz w:val="22"/>
                <w:szCs w:val="24"/>
                <w:lang w:val="es-MX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972D36" w:rsidRPr="00E93FE9" w:rsidRDefault="00972D36" w:rsidP="000166C7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b/>
                <w:sz w:val="22"/>
                <w:szCs w:val="24"/>
                <w:lang w:val="es-MX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972D36" w:rsidRPr="00E93FE9" w:rsidRDefault="00972D36" w:rsidP="000166C7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b/>
                <w:sz w:val="22"/>
                <w:szCs w:val="24"/>
                <w:lang w:val="es-MX"/>
              </w:rPr>
            </w:pPr>
            <w:r w:rsidRPr="00E93FE9">
              <w:rPr>
                <w:rFonts w:asciiTheme="minorHAnsi" w:hAnsiTheme="minorHAnsi"/>
                <w:b/>
                <w:sz w:val="22"/>
                <w:szCs w:val="24"/>
                <w:lang w:val="es-MX"/>
              </w:rPr>
              <w:t>ORIGINAL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pct15" w:color="auto" w:fill="FFFFFF"/>
            <w:vAlign w:val="center"/>
          </w:tcPr>
          <w:p w:rsidR="00972D36" w:rsidRPr="00E93FE9" w:rsidRDefault="00972D36" w:rsidP="000166C7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b/>
                <w:sz w:val="22"/>
                <w:szCs w:val="24"/>
                <w:lang w:val="es-MX"/>
              </w:rPr>
            </w:pPr>
            <w:r w:rsidRPr="00E93FE9">
              <w:rPr>
                <w:rFonts w:asciiTheme="minorHAnsi" w:hAnsiTheme="minorHAnsi"/>
                <w:b/>
                <w:sz w:val="22"/>
                <w:szCs w:val="24"/>
                <w:lang w:val="es-MX"/>
              </w:rPr>
              <w:t>COPIA</w:t>
            </w:r>
          </w:p>
        </w:tc>
      </w:tr>
      <w:tr w:rsidR="00A34179" w:rsidRPr="00E93FE9" w:rsidTr="00463441">
        <w:trPr>
          <w:cantSplit/>
        </w:trPr>
        <w:tc>
          <w:tcPr>
            <w:tcW w:w="4536" w:type="dxa"/>
            <w:shd w:val="clear" w:color="auto" w:fill="auto"/>
            <w:vAlign w:val="center"/>
          </w:tcPr>
          <w:p w:rsidR="00A34179" w:rsidRPr="00972D36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 w:rsidRPr="00972D36">
              <w:rPr>
                <w:rFonts w:asciiTheme="minorHAnsi" w:hAnsiTheme="minorHAnsi"/>
                <w:sz w:val="24"/>
                <w:szCs w:val="24"/>
                <w:lang w:val="es-MX"/>
              </w:rPr>
              <w:t>Formulario Facturación (Instructivo Parametrización)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A34179" w:rsidRPr="00972D36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 w:rsidRPr="00972D36">
              <w:rPr>
                <w:rFonts w:asciiTheme="minorHAnsi" w:hAnsiTheme="minorHAnsi"/>
                <w:sz w:val="24"/>
                <w:szCs w:val="24"/>
                <w:lang w:val="es-MX"/>
              </w:rPr>
              <w:t>F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34179" w:rsidRPr="00972D36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 w:rsidRPr="00972D36">
              <w:rPr>
                <w:rFonts w:asciiTheme="minorHAnsi" w:hAnsiTheme="minorHAnsi"/>
                <w:sz w:val="24"/>
                <w:szCs w:val="24"/>
                <w:lang w:val="es-MX"/>
              </w:rPr>
              <w:t>M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34179" w:rsidRPr="00972D36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 w:rsidRPr="00972D36">
              <w:rPr>
                <w:rFonts w:asciiTheme="minorHAnsi" w:hAnsiTheme="minorHAnsi"/>
                <w:sz w:val="24"/>
                <w:szCs w:val="24"/>
                <w:lang w:val="es-MX"/>
              </w:rPr>
              <w:t>1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A34179" w:rsidRPr="00972D36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 w:rsidRPr="00972D36">
              <w:rPr>
                <w:rFonts w:asciiTheme="minorHAnsi" w:hAnsiTheme="minorHAnsi"/>
                <w:sz w:val="24"/>
                <w:szCs w:val="24"/>
                <w:lang w:val="es-MX"/>
              </w:rPr>
              <w:t>0</w:t>
            </w:r>
          </w:p>
        </w:tc>
      </w:tr>
      <w:tr w:rsidR="00A34179" w:rsidRPr="00E93FE9" w:rsidTr="00463441">
        <w:trPr>
          <w:cantSplit/>
        </w:trPr>
        <w:tc>
          <w:tcPr>
            <w:tcW w:w="4536" w:type="dxa"/>
            <w:shd w:val="clear" w:color="auto" w:fill="auto"/>
            <w:vAlign w:val="center"/>
          </w:tcPr>
          <w:p w:rsidR="00A34179" w:rsidRPr="00972D36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>
              <w:rPr>
                <w:rFonts w:asciiTheme="minorHAnsi" w:hAnsiTheme="minorHAnsi"/>
                <w:sz w:val="24"/>
                <w:szCs w:val="24"/>
                <w:lang w:val="es-MX"/>
              </w:rPr>
              <w:t>Formulario Cambio de Oferta Internet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A34179" w:rsidRPr="00972D36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>
              <w:rPr>
                <w:rFonts w:asciiTheme="minorHAnsi" w:hAnsiTheme="minorHAnsi"/>
                <w:sz w:val="24"/>
                <w:szCs w:val="24"/>
                <w:lang w:val="es-MX"/>
              </w:rPr>
              <w:t>F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34179" w:rsidRPr="00972D36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>
              <w:rPr>
                <w:rFonts w:asciiTheme="minorHAnsi" w:hAnsiTheme="minorHAnsi"/>
                <w:sz w:val="24"/>
                <w:szCs w:val="24"/>
                <w:lang w:val="es-MX"/>
              </w:rPr>
              <w:t>M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34179" w:rsidRPr="00972D36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>
              <w:rPr>
                <w:rFonts w:asciiTheme="minorHAnsi" w:hAnsiTheme="minorHAnsi"/>
                <w:sz w:val="24"/>
                <w:szCs w:val="24"/>
                <w:lang w:val="es-MX"/>
              </w:rPr>
              <w:t>1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A34179" w:rsidRPr="00972D36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>
              <w:rPr>
                <w:rFonts w:asciiTheme="minorHAnsi" w:hAnsiTheme="minorHAnsi"/>
                <w:sz w:val="24"/>
                <w:szCs w:val="24"/>
                <w:lang w:val="es-MX"/>
              </w:rPr>
              <w:t>0</w:t>
            </w:r>
          </w:p>
        </w:tc>
      </w:tr>
      <w:tr w:rsidR="00A34179" w:rsidRPr="00E93FE9" w:rsidTr="00756FBC">
        <w:trPr>
          <w:cantSplit/>
        </w:trPr>
        <w:tc>
          <w:tcPr>
            <w:tcW w:w="453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4179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>
              <w:rPr>
                <w:rFonts w:asciiTheme="minorHAnsi" w:hAnsiTheme="minorHAnsi"/>
                <w:sz w:val="24"/>
                <w:szCs w:val="24"/>
                <w:lang w:val="es-MX"/>
              </w:rPr>
              <w:t>Formulario Instructivo Desactivación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4179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>
              <w:rPr>
                <w:rFonts w:asciiTheme="minorHAnsi" w:hAnsiTheme="minorHAnsi"/>
                <w:sz w:val="24"/>
                <w:szCs w:val="24"/>
                <w:lang w:val="es-MX"/>
              </w:rPr>
              <w:t>F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4179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>
              <w:rPr>
                <w:rFonts w:asciiTheme="minorHAnsi" w:hAnsiTheme="minorHAnsi"/>
                <w:sz w:val="24"/>
                <w:szCs w:val="24"/>
                <w:lang w:val="es-MX"/>
              </w:rPr>
              <w:t>M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4179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>
              <w:rPr>
                <w:rFonts w:asciiTheme="minorHAnsi" w:hAnsiTheme="minorHAnsi"/>
                <w:sz w:val="24"/>
                <w:szCs w:val="24"/>
                <w:lang w:val="es-MX"/>
              </w:rPr>
              <w:t>1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4179" w:rsidRDefault="00A34179" w:rsidP="00A34179">
            <w:pPr>
              <w:numPr>
                <w:ilvl w:val="12"/>
                <w:numId w:val="0"/>
              </w:numPr>
              <w:jc w:val="center"/>
              <w:rPr>
                <w:rFonts w:asciiTheme="minorHAnsi" w:hAnsiTheme="minorHAnsi"/>
                <w:sz w:val="24"/>
                <w:szCs w:val="24"/>
                <w:lang w:val="es-MX"/>
              </w:rPr>
            </w:pPr>
            <w:r>
              <w:rPr>
                <w:rFonts w:asciiTheme="minorHAnsi" w:hAnsiTheme="minorHAnsi"/>
                <w:sz w:val="24"/>
                <w:szCs w:val="24"/>
                <w:lang w:val="es-MX"/>
              </w:rPr>
              <w:t>0</w:t>
            </w:r>
          </w:p>
        </w:tc>
      </w:tr>
    </w:tbl>
    <w:p w:rsidR="00AB5A01" w:rsidRDefault="00972D36" w:rsidP="00065C5E">
      <w:pPr>
        <w:jc w:val="both"/>
        <w:rPr>
          <w:rFonts w:asciiTheme="minorHAnsi" w:hAnsiTheme="minorHAnsi"/>
          <w:szCs w:val="24"/>
        </w:rPr>
      </w:pPr>
      <w:r w:rsidRPr="003A7B56">
        <w:rPr>
          <w:rFonts w:asciiTheme="minorHAnsi" w:hAnsiTheme="minorHAnsi"/>
          <w:szCs w:val="24"/>
        </w:rPr>
        <w:t>(*) F= Formulario, I= Informe, R= Reglamento. P= Política</w:t>
      </w:r>
    </w:p>
    <w:p w:rsidR="00972D36" w:rsidRDefault="00972D36" w:rsidP="00065C5E">
      <w:pPr>
        <w:jc w:val="both"/>
        <w:rPr>
          <w:rFonts w:asciiTheme="minorHAnsi" w:hAnsiTheme="minorHAnsi"/>
          <w:b/>
          <w:sz w:val="24"/>
          <w:szCs w:val="24"/>
        </w:rPr>
      </w:pPr>
    </w:p>
    <w:p w:rsidR="00273A1C" w:rsidRDefault="00273A1C" w:rsidP="00065C5E">
      <w:pPr>
        <w:jc w:val="both"/>
        <w:rPr>
          <w:rFonts w:asciiTheme="minorHAnsi" w:hAnsiTheme="minorHAnsi"/>
          <w:b/>
          <w:sz w:val="24"/>
          <w:szCs w:val="24"/>
        </w:rPr>
      </w:pPr>
    </w:p>
    <w:p w:rsidR="00273A1C" w:rsidRPr="00FD6A1C" w:rsidRDefault="00273A1C" w:rsidP="00042F47">
      <w:pPr>
        <w:ind w:left="142"/>
        <w:jc w:val="both"/>
        <w:rPr>
          <w:rFonts w:asciiTheme="minorHAnsi" w:hAnsiTheme="minorHAnsi"/>
          <w:b/>
          <w:sz w:val="24"/>
          <w:szCs w:val="24"/>
        </w:rPr>
      </w:pPr>
    </w:p>
    <w:p w:rsidR="00065C5E" w:rsidRPr="00FD6A1C" w:rsidRDefault="00065C5E" w:rsidP="00065C5E">
      <w:pPr>
        <w:jc w:val="both"/>
        <w:rPr>
          <w:rFonts w:asciiTheme="minorHAnsi" w:hAnsiTheme="minorHAnsi"/>
          <w:b/>
          <w:sz w:val="24"/>
          <w:szCs w:val="24"/>
        </w:rPr>
      </w:pPr>
      <w:r w:rsidRPr="00FD6A1C">
        <w:rPr>
          <w:rFonts w:asciiTheme="minorHAnsi" w:hAnsiTheme="minorHAnsi"/>
          <w:b/>
          <w:sz w:val="24"/>
          <w:szCs w:val="24"/>
        </w:rPr>
        <w:t xml:space="preserve">2.   INDICADOR  DEL PROCEDIMIENTO </w:t>
      </w:r>
    </w:p>
    <w:p w:rsidR="00065C5E" w:rsidRPr="00FD6A1C" w:rsidRDefault="00065C5E" w:rsidP="00065C5E">
      <w:pPr>
        <w:rPr>
          <w:rFonts w:asciiTheme="minorHAnsi" w:hAnsiTheme="minorHAnsi" w:cs="Arial"/>
          <w:b/>
          <w:sz w:val="24"/>
          <w:szCs w:val="24"/>
          <w:u w:val="single"/>
        </w:rPr>
      </w:pPr>
    </w:p>
    <w:tbl>
      <w:tblPr>
        <w:tblStyle w:val="Tablaconcuadrcula"/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588"/>
        <w:gridCol w:w="2523"/>
        <w:gridCol w:w="1276"/>
        <w:gridCol w:w="1701"/>
        <w:gridCol w:w="1276"/>
        <w:gridCol w:w="1275"/>
      </w:tblGrid>
      <w:tr w:rsidR="00065C5E" w:rsidRPr="00FD6A1C" w:rsidTr="00C56F63">
        <w:trPr>
          <w:trHeight w:val="547"/>
        </w:trPr>
        <w:tc>
          <w:tcPr>
            <w:tcW w:w="1588" w:type="dxa"/>
            <w:tcBorders>
              <w:bottom w:val="single" w:sz="4" w:space="0" w:color="auto"/>
            </w:tcBorders>
            <w:shd w:val="pct15" w:color="auto" w:fill="auto"/>
          </w:tcPr>
          <w:p w:rsidR="00065C5E" w:rsidRPr="00FD6A1C" w:rsidRDefault="00065C5E" w:rsidP="00424AB4">
            <w:pPr>
              <w:rPr>
                <w:rFonts w:asciiTheme="minorHAnsi" w:hAnsiTheme="minorHAnsi"/>
                <w:b/>
                <w:sz w:val="24"/>
                <w:szCs w:val="24"/>
              </w:rPr>
            </w:pPr>
          </w:p>
        </w:tc>
        <w:tc>
          <w:tcPr>
            <w:tcW w:w="2523" w:type="dxa"/>
            <w:shd w:val="pct15" w:color="auto" w:fill="auto"/>
            <w:vAlign w:val="center"/>
          </w:tcPr>
          <w:p w:rsidR="00065C5E" w:rsidRPr="00FD6A1C" w:rsidRDefault="00065C5E" w:rsidP="00424AB4">
            <w:pPr>
              <w:jc w:val="center"/>
              <w:rPr>
                <w:rFonts w:asciiTheme="minorHAnsi" w:hAnsiTheme="minorHAnsi"/>
                <w:b/>
                <w:sz w:val="24"/>
                <w:szCs w:val="24"/>
              </w:rPr>
            </w:pPr>
            <w:r w:rsidRPr="00FD6A1C">
              <w:rPr>
                <w:rFonts w:asciiTheme="minorHAnsi" w:hAnsiTheme="minorHAnsi"/>
                <w:b/>
                <w:sz w:val="24"/>
                <w:szCs w:val="24"/>
              </w:rPr>
              <w:t>QUE</w:t>
            </w:r>
          </w:p>
        </w:tc>
        <w:tc>
          <w:tcPr>
            <w:tcW w:w="1276" w:type="dxa"/>
            <w:shd w:val="pct15" w:color="auto" w:fill="auto"/>
            <w:vAlign w:val="center"/>
          </w:tcPr>
          <w:p w:rsidR="00065C5E" w:rsidRPr="00FD6A1C" w:rsidRDefault="00065C5E" w:rsidP="00424AB4">
            <w:pPr>
              <w:jc w:val="center"/>
              <w:rPr>
                <w:rFonts w:asciiTheme="minorHAnsi" w:hAnsiTheme="minorHAnsi"/>
                <w:b/>
                <w:sz w:val="24"/>
                <w:szCs w:val="24"/>
              </w:rPr>
            </w:pPr>
            <w:r w:rsidRPr="00FD6A1C">
              <w:rPr>
                <w:rFonts w:asciiTheme="minorHAnsi" w:hAnsiTheme="minorHAnsi"/>
                <w:b/>
                <w:sz w:val="24"/>
                <w:szCs w:val="24"/>
              </w:rPr>
              <w:t>COMO</w:t>
            </w:r>
          </w:p>
        </w:tc>
        <w:tc>
          <w:tcPr>
            <w:tcW w:w="1701" w:type="dxa"/>
            <w:shd w:val="pct15" w:color="auto" w:fill="auto"/>
            <w:vAlign w:val="center"/>
          </w:tcPr>
          <w:p w:rsidR="00065C5E" w:rsidRPr="00FD6A1C" w:rsidRDefault="00065C5E" w:rsidP="00424AB4">
            <w:pPr>
              <w:jc w:val="center"/>
              <w:rPr>
                <w:rFonts w:asciiTheme="minorHAnsi" w:hAnsiTheme="minorHAnsi"/>
                <w:b/>
                <w:sz w:val="24"/>
                <w:szCs w:val="24"/>
              </w:rPr>
            </w:pPr>
            <w:r w:rsidRPr="00FD6A1C">
              <w:rPr>
                <w:rFonts w:asciiTheme="minorHAnsi" w:hAnsiTheme="minorHAnsi"/>
                <w:b/>
                <w:sz w:val="24"/>
                <w:szCs w:val="24"/>
              </w:rPr>
              <w:t>DONDE</w:t>
            </w:r>
          </w:p>
        </w:tc>
        <w:tc>
          <w:tcPr>
            <w:tcW w:w="1276" w:type="dxa"/>
            <w:shd w:val="pct15" w:color="auto" w:fill="auto"/>
            <w:vAlign w:val="center"/>
          </w:tcPr>
          <w:p w:rsidR="00065C5E" w:rsidRPr="00FD6A1C" w:rsidRDefault="00065C5E" w:rsidP="00424AB4">
            <w:pPr>
              <w:jc w:val="center"/>
              <w:rPr>
                <w:rFonts w:asciiTheme="minorHAnsi" w:hAnsiTheme="minorHAnsi"/>
                <w:b/>
                <w:sz w:val="24"/>
                <w:szCs w:val="24"/>
              </w:rPr>
            </w:pPr>
            <w:r w:rsidRPr="00FD6A1C">
              <w:rPr>
                <w:rFonts w:asciiTheme="minorHAnsi" w:hAnsiTheme="minorHAnsi"/>
                <w:b/>
                <w:sz w:val="24"/>
                <w:szCs w:val="24"/>
              </w:rPr>
              <w:t>QUIEN</w:t>
            </w:r>
          </w:p>
        </w:tc>
        <w:tc>
          <w:tcPr>
            <w:tcW w:w="1275" w:type="dxa"/>
            <w:shd w:val="pct15" w:color="auto" w:fill="auto"/>
            <w:vAlign w:val="center"/>
          </w:tcPr>
          <w:p w:rsidR="00065C5E" w:rsidRPr="00FD6A1C" w:rsidRDefault="00065C5E" w:rsidP="00424AB4">
            <w:pPr>
              <w:jc w:val="center"/>
              <w:rPr>
                <w:rFonts w:asciiTheme="minorHAnsi" w:hAnsiTheme="minorHAnsi"/>
                <w:b/>
                <w:sz w:val="24"/>
                <w:szCs w:val="24"/>
              </w:rPr>
            </w:pPr>
            <w:r w:rsidRPr="00FD6A1C">
              <w:rPr>
                <w:rFonts w:asciiTheme="minorHAnsi" w:hAnsiTheme="minorHAnsi"/>
                <w:b/>
                <w:sz w:val="24"/>
                <w:szCs w:val="24"/>
              </w:rPr>
              <w:t>CUANDO</w:t>
            </w:r>
          </w:p>
        </w:tc>
      </w:tr>
      <w:tr w:rsidR="00065C5E" w:rsidRPr="00FD6A1C" w:rsidTr="00C56F63">
        <w:trPr>
          <w:trHeight w:val="2451"/>
        </w:trPr>
        <w:tc>
          <w:tcPr>
            <w:tcW w:w="1588" w:type="dxa"/>
            <w:shd w:val="pct15" w:color="auto" w:fill="auto"/>
            <w:vAlign w:val="center"/>
          </w:tcPr>
          <w:p w:rsidR="00065C5E" w:rsidRPr="00FD6A1C" w:rsidRDefault="00065C5E" w:rsidP="00424AB4">
            <w:pPr>
              <w:jc w:val="center"/>
              <w:rPr>
                <w:rFonts w:asciiTheme="minorHAnsi" w:hAnsiTheme="minorHAnsi"/>
                <w:b/>
                <w:sz w:val="24"/>
                <w:szCs w:val="24"/>
              </w:rPr>
            </w:pPr>
            <w:r w:rsidRPr="00FD6A1C">
              <w:rPr>
                <w:rFonts w:asciiTheme="minorHAnsi" w:hAnsiTheme="minorHAnsi"/>
                <w:b/>
                <w:sz w:val="24"/>
                <w:szCs w:val="24"/>
              </w:rPr>
              <w:t>OBJETO DE MEDICIÓN</w:t>
            </w:r>
          </w:p>
        </w:tc>
        <w:tc>
          <w:tcPr>
            <w:tcW w:w="2523" w:type="dxa"/>
          </w:tcPr>
          <w:p w:rsidR="00065C5E" w:rsidRPr="00FD6A1C" w:rsidRDefault="00D55B8C" w:rsidP="00D55B8C">
            <w:pPr>
              <w:ind w:left="34"/>
              <w:rPr>
                <w:rFonts w:asciiTheme="minorHAnsi" w:hAnsiTheme="minorHAnsi"/>
                <w:sz w:val="24"/>
                <w:szCs w:val="24"/>
              </w:rPr>
            </w:pPr>
            <w:r>
              <w:rPr>
                <w:rFonts w:asciiTheme="minorHAnsi" w:hAnsiTheme="minorHAnsi"/>
                <w:sz w:val="24"/>
                <w:szCs w:val="24"/>
              </w:rPr>
              <w:t>Realizar de manera eficaz,  alta, desactivación y modificación de planes de Internet, en cumplimiento a requisitos establecidos.</w:t>
            </w:r>
          </w:p>
        </w:tc>
        <w:tc>
          <w:tcPr>
            <w:tcW w:w="1276" w:type="dxa"/>
          </w:tcPr>
          <w:p w:rsidR="00065C5E" w:rsidRPr="00FD6A1C" w:rsidRDefault="00065C5E" w:rsidP="00424AB4">
            <w:pPr>
              <w:jc w:val="both"/>
              <w:rPr>
                <w:rFonts w:asciiTheme="minorHAnsi" w:hAnsiTheme="minorHAnsi"/>
                <w:sz w:val="24"/>
                <w:szCs w:val="24"/>
              </w:rPr>
            </w:pPr>
            <w:r w:rsidRPr="00FD6A1C">
              <w:rPr>
                <w:rFonts w:asciiTheme="minorHAnsi" w:hAnsiTheme="minorHAnsi"/>
                <w:sz w:val="24"/>
                <w:szCs w:val="24"/>
              </w:rPr>
              <w:t xml:space="preserve">Reportes del </w:t>
            </w:r>
            <w:r w:rsidR="007A1FD4" w:rsidRPr="00FD6A1C">
              <w:rPr>
                <w:rFonts w:asciiTheme="minorHAnsi" w:hAnsiTheme="minorHAnsi"/>
                <w:sz w:val="24"/>
                <w:szCs w:val="24"/>
              </w:rPr>
              <w:t>S</w:t>
            </w:r>
            <w:r w:rsidRPr="00FD6A1C">
              <w:rPr>
                <w:rFonts w:asciiTheme="minorHAnsi" w:hAnsiTheme="minorHAnsi"/>
                <w:sz w:val="24"/>
                <w:szCs w:val="24"/>
              </w:rPr>
              <w:t>istema</w:t>
            </w:r>
          </w:p>
          <w:p w:rsidR="00065C5E" w:rsidRPr="00FD6A1C" w:rsidRDefault="00065C5E" w:rsidP="00424AB4">
            <w:pPr>
              <w:jc w:val="both"/>
              <w:rPr>
                <w:rFonts w:asciiTheme="minorHAnsi" w:hAnsiTheme="minorHAnsi"/>
                <w:sz w:val="24"/>
                <w:szCs w:val="24"/>
              </w:rPr>
            </w:pPr>
            <w:r w:rsidRPr="00FD6A1C">
              <w:rPr>
                <w:rFonts w:asciiTheme="minorHAnsi" w:hAnsiTheme="minorHAnsi"/>
                <w:sz w:val="24"/>
                <w:szCs w:val="24"/>
              </w:rPr>
              <w:t>Smartflex</w:t>
            </w:r>
          </w:p>
        </w:tc>
        <w:tc>
          <w:tcPr>
            <w:tcW w:w="1701" w:type="dxa"/>
          </w:tcPr>
          <w:p w:rsidR="00065C5E" w:rsidRPr="00FD6A1C" w:rsidRDefault="007D5793" w:rsidP="00424AB4">
            <w:pPr>
              <w:rPr>
                <w:rFonts w:asciiTheme="minorHAnsi" w:hAnsiTheme="minorHAnsi"/>
                <w:sz w:val="24"/>
                <w:szCs w:val="24"/>
              </w:rPr>
            </w:pPr>
            <w:r w:rsidRPr="00FD6A1C">
              <w:rPr>
                <w:rFonts w:asciiTheme="minorHAnsi" w:hAnsiTheme="minorHAnsi"/>
                <w:sz w:val="24"/>
                <w:szCs w:val="24"/>
              </w:rPr>
              <w:t xml:space="preserve">Div. </w:t>
            </w:r>
            <w:r w:rsidR="001C2608">
              <w:rPr>
                <w:rFonts w:asciiTheme="minorHAnsi" w:hAnsiTheme="minorHAnsi"/>
                <w:sz w:val="24"/>
                <w:szCs w:val="24"/>
              </w:rPr>
              <w:t>Gestión de Servicios y Recursos</w:t>
            </w:r>
          </w:p>
          <w:p w:rsidR="00FA066E" w:rsidRPr="00FD6A1C" w:rsidRDefault="00FA066E" w:rsidP="00E97F24">
            <w:pPr>
              <w:rPr>
                <w:rFonts w:asciiTheme="minorHAnsi" w:hAnsiTheme="minorHAnsi"/>
                <w:sz w:val="24"/>
                <w:szCs w:val="24"/>
              </w:rPr>
            </w:pPr>
          </w:p>
        </w:tc>
        <w:tc>
          <w:tcPr>
            <w:tcW w:w="1276" w:type="dxa"/>
          </w:tcPr>
          <w:p w:rsidR="00065C5E" w:rsidRPr="00FD6A1C" w:rsidRDefault="00E97F24" w:rsidP="001C2608">
            <w:pPr>
              <w:rPr>
                <w:rFonts w:asciiTheme="minorHAnsi" w:hAnsiTheme="minorHAnsi"/>
                <w:sz w:val="24"/>
                <w:szCs w:val="24"/>
              </w:rPr>
            </w:pPr>
            <w:r>
              <w:rPr>
                <w:rFonts w:asciiTheme="minorHAnsi" w:hAnsiTheme="minorHAnsi"/>
                <w:sz w:val="24"/>
                <w:szCs w:val="24"/>
              </w:rPr>
              <w:t xml:space="preserve">Jefe Div. </w:t>
            </w:r>
            <w:r w:rsidR="001C2608">
              <w:t xml:space="preserve"> </w:t>
            </w:r>
            <w:r w:rsidR="001C2608" w:rsidRPr="001C2608">
              <w:rPr>
                <w:rFonts w:asciiTheme="minorHAnsi" w:hAnsiTheme="minorHAnsi"/>
                <w:sz w:val="24"/>
                <w:szCs w:val="24"/>
              </w:rPr>
              <w:t>Gestión de Servicios y Recursos</w:t>
            </w:r>
          </w:p>
        </w:tc>
        <w:tc>
          <w:tcPr>
            <w:tcW w:w="1275" w:type="dxa"/>
          </w:tcPr>
          <w:p w:rsidR="00065C5E" w:rsidRPr="00FD6A1C" w:rsidRDefault="00E97F24" w:rsidP="00424AB4">
            <w:pPr>
              <w:jc w:val="both"/>
              <w:rPr>
                <w:rFonts w:asciiTheme="minorHAnsi" w:hAnsiTheme="minorHAnsi"/>
                <w:sz w:val="24"/>
                <w:szCs w:val="24"/>
              </w:rPr>
            </w:pPr>
            <w:r>
              <w:rPr>
                <w:rFonts w:asciiTheme="minorHAnsi" w:hAnsiTheme="minorHAnsi"/>
                <w:sz w:val="24"/>
                <w:szCs w:val="24"/>
              </w:rPr>
              <w:t>Periódico</w:t>
            </w:r>
          </w:p>
        </w:tc>
      </w:tr>
      <w:tr w:rsidR="00065C5E" w:rsidRPr="00FD6A1C" w:rsidTr="00C56F63">
        <w:trPr>
          <w:trHeight w:val="1217"/>
        </w:trPr>
        <w:tc>
          <w:tcPr>
            <w:tcW w:w="1588" w:type="dxa"/>
            <w:shd w:val="pct15" w:color="auto" w:fill="auto"/>
            <w:vAlign w:val="center"/>
          </w:tcPr>
          <w:p w:rsidR="00065C5E" w:rsidRPr="00FD6A1C" w:rsidRDefault="00065C5E" w:rsidP="00424AB4">
            <w:pPr>
              <w:jc w:val="center"/>
              <w:rPr>
                <w:rFonts w:asciiTheme="minorHAnsi" w:hAnsiTheme="minorHAnsi"/>
                <w:b/>
                <w:sz w:val="24"/>
                <w:szCs w:val="24"/>
              </w:rPr>
            </w:pPr>
            <w:r w:rsidRPr="00FD6A1C">
              <w:rPr>
                <w:rFonts w:asciiTheme="minorHAnsi" w:hAnsiTheme="minorHAnsi"/>
                <w:b/>
                <w:sz w:val="24"/>
                <w:szCs w:val="24"/>
              </w:rPr>
              <w:t>FÓRMULA</w:t>
            </w:r>
          </w:p>
        </w:tc>
        <w:tc>
          <w:tcPr>
            <w:tcW w:w="8051" w:type="dxa"/>
            <w:gridSpan w:val="5"/>
          </w:tcPr>
          <w:p w:rsidR="00065C5E" w:rsidRPr="00FD6A1C" w:rsidRDefault="00065C5E" w:rsidP="00424AB4">
            <w:pPr>
              <w:jc w:val="center"/>
              <w:rPr>
                <w:rFonts w:asciiTheme="minorHAnsi" w:hAnsiTheme="minorHAnsi"/>
                <w:sz w:val="24"/>
                <w:szCs w:val="24"/>
                <w:u w:val="single"/>
              </w:rPr>
            </w:pPr>
          </w:p>
          <w:p w:rsidR="00065C5E" w:rsidRPr="00D55B8C" w:rsidRDefault="00065C5E" w:rsidP="00D55B8C">
            <w:pPr>
              <w:ind w:left="-108"/>
              <w:jc w:val="center"/>
              <w:rPr>
                <w:rFonts w:asciiTheme="minorHAnsi" w:hAnsiTheme="minorHAnsi"/>
                <w:szCs w:val="24"/>
                <w:u w:val="single"/>
              </w:rPr>
            </w:pPr>
            <w:r w:rsidRPr="00D55B8C">
              <w:rPr>
                <w:rFonts w:asciiTheme="minorHAnsi" w:hAnsiTheme="minorHAnsi"/>
                <w:szCs w:val="24"/>
                <w:u w:val="single"/>
              </w:rPr>
              <w:t xml:space="preserve">(Total solicitudes </w:t>
            </w:r>
            <w:r w:rsidR="00C56F63">
              <w:rPr>
                <w:rFonts w:asciiTheme="minorHAnsi" w:hAnsiTheme="minorHAnsi"/>
                <w:szCs w:val="24"/>
                <w:u w:val="single"/>
              </w:rPr>
              <w:t xml:space="preserve">Alta, </w:t>
            </w:r>
            <w:r w:rsidR="00E97F24" w:rsidRPr="00D55B8C">
              <w:rPr>
                <w:rFonts w:asciiTheme="minorHAnsi" w:hAnsiTheme="minorHAnsi"/>
                <w:szCs w:val="24"/>
                <w:u w:val="single"/>
              </w:rPr>
              <w:t>modifica</w:t>
            </w:r>
            <w:r w:rsidR="001C2608" w:rsidRPr="00D55B8C">
              <w:rPr>
                <w:rFonts w:asciiTheme="minorHAnsi" w:hAnsiTheme="minorHAnsi"/>
                <w:szCs w:val="24"/>
                <w:u w:val="single"/>
              </w:rPr>
              <w:t>ción</w:t>
            </w:r>
            <w:r w:rsidR="00C56F63">
              <w:rPr>
                <w:rFonts w:asciiTheme="minorHAnsi" w:hAnsiTheme="minorHAnsi"/>
                <w:szCs w:val="24"/>
                <w:u w:val="single"/>
              </w:rPr>
              <w:t xml:space="preserve"> y desactivación realizada</w:t>
            </w:r>
            <w:r w:rsidR="00D55B8C" w:rsidRPr="00D55B8C">
              <w:rPr>
                <w:rFonts w:asciiTheme="minorHAnsi" w:hAnsiTheme="minorHAnsi"/>
                <w:szCs w:val="24"/>
                <w:u w:val="single"/>
              </w:rPr>
              <w:t>s eficazmente</w:t>
            </w:r>
            <w:r w:rsidR="00E97F24" w:rsidRPr="00D55B8C">
              <w:rPr>
                <w:rFonts w:asciiTheme="minorHAnsi" w:hAnsiTheme="minorHAnsi"/>
                <w:szCs w:val="24"/>
                <w:u w:val="single"/>
              </w:rPr>
              <w:t xml:space="preserve"> </w:t>
            </w:r>
            <w:proofErr w:type="spellStart"/>
            <w:r w:rsidR="00E97F24" w:rsidRPr="00D55B8C">
              <w:rPr>
                <w:rFonts w:asciiTheme="minorHAnsi" w:hAnsiTheme="minorHAnsi"/>
                <w:szCs w:val="24"/>
                <w:u w:val="single"/>
              </w:rPr>
              <w:t>seg</w:t>
            </w:r>
            <w:proofErr w:type="spellEnd"/>
            <w:r w:rsidR="00E97F24" w:rsidRPr="00D55B8C">
              <w:rPr>
                <w:rFonts w:asciiTheme="minorHAnsi" w:hAnsiTheme="minorHAnsi"/>
                <w:szCs w:val="24"/>
                <w:u w:val="single"/>
              </w:rPr>
              <w:t>. requisitos</w:t>
            </w:r>
            <w:r w:rsidRPr="00D55B8C">
              <w:rPr>
                <w:rFonts w:asciiTheme="minorHAnsi" w:hAnsiTheme="minorHAnsi"/>
                <w:szCs w:val="24"/>
              </w:rPr>
              <w:t xml:space="preserve"> )x  100</w:t>
            </w:r>
          </w:p>
          <w:p w:rsidR="008E0F0C" w:rsidRPr="00FD6A1C" w:rsidRDefault="002C68C4" w:rsidP="00C56F63">
            <w:pPr>
              <w:ind w:left="-108"/>
              <w:rPr>
                <w:rFonts w:asciiTheme="minorHAnsi" w:hAnsiTheme="minorHAnsi"/>
                <w:sz w:val="24"/>
                <w:szCs w:val="24"/>
              </w:rPr>
            </w:pPr>
            <w:r w:rsidRPr="00D55B8C">
              <w:rPr>
                <w:rFonts w:asciiTheme="minorHAnsi" w:hAnsiTheme="minorHAnsi"/>
                <w:szCs w:val="24"/>
              </w:rPr>
              <w:t xml:space="preserve">   </w:t>
            </w:r>
            <w:r w:rsidR="00E97F24" w:rsidRPr="00D55B8C">
              <w:rPr>
                <w:rFonts w:asciiTheme="minorHAnsi" w:hAnsiTheme="minorHAnsi"/>
                <w:szCs w:val="24"/>
              </w:rPr>
              <w:t xml:space="preserve">          </w:t>
            </w:r>
            <w:r w:rsidR="00D55B8C" w:rsidRPr="00D55B8C">
              <w:rPr>
                <w:rFonts w:asciiTheme="minorHAnsi" w:hAnsiTheme="minorHAnsi"/>
                <w:szCs w:val="24"/>
              </w:rPr>
              <w:t xml:space="preserve">      T</w:t>
            </w:r>
            <w:r w:rsidR="00065C5E" w:rsidRPr="00D55B8C">
              <w:rPr>
                <w:rFonts w:asciiTheme="minorHAnsi" w:hAnsiTheme="minorHAnsi"/>
                <w:szCs w:val="24"/>
              </w:rPr>
              <w:t xml:space="preserve">otal </w:t>
            </w:r>
            <w:r w:rsidR="001C2608" w:rsidRPr="00D55B8C">
              <w:rPr>
                <w:rFonts w:asciiTheme="minorHAnsi" w:hAnsiTheme="minorHAnsi"/>
                <w:szCs w:val="24"/>
              </w:rPr>
              <w:t>solicitudes Alta, modificación</w:t>
            </w:r>
            <w:r w:rsidR="00D55B8C" w:rsidRPr="00D55B8C">
              <w:rPr>
                <w:rFonts w:asciiTheme="minorHAnsi" w:hAnsiTheme="minorHAnsi"/>
                <w:szCs w:val="24"/>
              </w:rPr>
              <w:t xml:space="preserve"> </w:t>
            </w:r>
            <w:r w:rsidR="00C56F63">
              <w:rPr>
                <w:rFonts w:asciiTheme="minorHAnsi" w:hAnsiTheme="minorHAnsi"/>
                <w:szCs w:val="24"/>
              </w:rPr>
              <w:t xml:space="preserve">y desactivación </w:t>
            </w:r>
            <w:r w:rsidR="00D55B8C" w:rsidRPr="00D55B8C">
              <w:rPr>
                <w:rFonts w:asciiTheme="minorHAnsi" w:hAnsiTheme="minorHAnsi"/>
                <w:szCs w:val="24"/>
              </w:rPr>
              <w:t>planes</w:t>
            </w:r>
            <w:r w:rsidR="00C56F63">
              <w:rPr>
                <w:rFonts w:asciiTheme="minorHAnsi" w:hAnsiTheme="minorHAnsi"/>
                <w:szCs w:val="24"/>
              </w:rPr>
              <w:t xml:space="preserve"> de</w:t>
            </w:r>
            <w:r w:rsidR="00D55B8C" w:rsidRPr="00D55B8C">
              <w:rPr>
                <w:rFonts w:asciiTheme="minorHAnsi" w:hAnsiTheme="minorHAnsi"/>
                <w:szCs w:val="24"/>
              </w:rPr>
              <w:t xml:space="preserve"> internet</w:t>
            </w:r>
          </w:p>
        </w:tc>
      </w:tr>
      <w:tr w:rsidR="00065C5E" w:rsidRPr="00FD6A1C" w:rsidTr="00C56F63">
        <w:trPr>
          <w:trHeight w:val="686"/>
        </w:trPr>
        <w:tc>
          <w:tcPr>
            <w:tcW w:w="1588" w:type="dxa"/>
            <w:shd w:val="pct15" w:color="auto" w:fill="auto"/>
            <w:vAlign w:val="center"/>
          </w:tcPr>
          <w:p w:rsidR="00065C5E" w:rsidRPr="00FD6A1C" w:rsidRDefault="00065C5E" w:rsidP="00424AB4">
            <w:pPr>
              <w:jc w:val="center"/>
              <w:rPr>
                <w:rFonts w:asciiTheme="minorHAnsi" w:hAnsiTheme="minorHAnsi"/>
                <w:b/>
                <w:sz w:val="24"/>
                <w:szCs w:val="24"/>
              </w:rPr>
            </w:pPr>
            <w:r w:rsidRPr="00FD6A1C">
              <w:rPr>
                <w:rFonts w:asciiTheme="minorHAnsi" w:hAnsiTheme="minorHAnsi"/>
                <w:b/>
                <w:sz w:val="24"/>
                <w:szCs w:val="24"/>
              </w:rPr>
              <w:t>PARÁMETRO</w:t>
            </w:r>
          </w:p>
        </w:tc>
        <w:tc>
          <w:tcPr>
            <w:tcW w:w="8051" w:type="dxa"/>
            <w:gridSpan w:val="5"/>
            <w:vAlign w:val="center"/>
          </w:tcPr>
          <w:p w:rsidR="00065C5E" w:rsidRPr="00FD6A1C" w:rsidRDefault="00065C5E" w:rsidP="00424AB4">
            <w:pPr>
              <w:jc w:val="center"/>
              <w:rPr>
                <w:rFonts w:asciiTheme="minorHAnsi" w:hAnsiTheme="minorHAnsi"/>
                <w:sz w:val="24"/>
                <w:szCs w:val="24"/>
              </w:rPr>
            </w:pPr>
            <w:r w:rsidRPr="00FD6A1C">
              <w:rPr>
                <w:rFonts w:asciiTheme="minorHAnsi" w:hAnsiTheme="minorHAnsi"/>
                <w:sz w:val="24"/>
                <w:szCs w:val="24"/>
              </w:rPr>
              <w:t>Mayor</w:t>
            </w:r>
            <w:r w:rsidR="0001452E" w:rsidRPr="00FD6A1C">
              <w:rPr>
                <w:rFonts w:asciiTheme="minorHAnsi" w:hAnsiTheme="minorHAnsi"/>
                <w:sz w:val="24"/>
                <w:szCs w:val="24"/>
              </w:rPr>
              <w:t xml:space="preserve"> o igual a</w:t>
            </w:r>
            <w:r w:rsidRPr="00FD6A1C">
              <w:rPr>
                <w:rFonts w:asciiTheme="minorHAnsi" w:hAnsiTheme="minorHAnsi"/>
                <w:sz w:val="24"/>
                <w:szCs w:val="24"/>
              </w:rPr>
              <w:t xml:space="preserve"> 9</w:t>
            </w:r>
            <w:r w:rsidR="0001452E" w:rsidRPr="00FD6A1C">
              <w:rPr>
                <w:rFonts w:asciiTheme="minorHAnsi" w:hAnsiTheme="minorHAnsi"/>
                <w:sz w:val="24"/>
                <w:szCs w:val="24"/>
              </w:rPr>
              <w:t>8</w:t>
            </w:r>
            <w:r w:rsidRPr="00FD6A1C">
              <w:rPr>
                <w:rFonts w:asciiTheme="minorHAnsi" w:hAnsiTheme="minorHAnsi"/>
                <w:sz w:val="24"/>
                <w:szCs w:val="24"/>
              </w:rPr>
              <w:t>%: Aceptado</w:t>
            </w:r>
          </w:p>
          <w:p w:rsidR="00065C5E" w:rsidRPr="00FD6A1C" w:rsidRDefault="00065C5E" w:rsidP="0001452E">
            <w:pPr>
              <w:jc w:val="center"/>
              <w:rPr>
                <w:rFonts w:asciiTheme="minorHAnsi" w:hAnsiTheme="minorHAnsi"/>
                <w:sz w:val="24"/>
                <w:szCs w:val="24"/>
              </w:rPr>
            </w:pPr>
            <w:r w:rsidRPr="00FD6A1C">
              <w:rPr>
                <w:rFonts w:asciiTheme="minorHAnsi" w:hAnsiTheme="minorHAnsi"/>
                <w:sz w:val="24"/>
                <w:szCs w:val="24"/>
              </w:rPr>
              <w:t>Menor a 9</w:t>
            </w:r>
            <w:r w:rsidR="0001452E" w:rsidRPr="00FD6A1C">
              <w:rPr>
                <w:rFonts w:asciiTheme="minorHAnsi" w:hAnsiTheme="minorHAnsi"/>
                <w:sz w:val="24"/>
                <w:szCs w:val="24"/>
              </w:rPr>
              <w:t>8</w:t>
            </w:r>
            <w:r w:rsidRPr="00FD6A1C">
              <w:rPr>
                <w:rFonts w:asciiTheme="minorHAnsi" w:hAnsiTheme="minorHAnsi"/>
                <w:sz w:val="24"/>
                <w:szCs w:val="24"/>
              </w:rPr>
              <w:t xml:space="preserve">%: Observado </w:t>
            </w:r>
          </w:p>
        </w:tc>
      </w:tr>
    </w:tbl>
    <w:p w:rsidR="00065C5E" w:rsidRPr="00FD6A1C" w:rsidRDefault="00065C5E" w:rsidP="00065C5E">
      <w:pPr>
        <w:rPr>
          <w:rFonts w:asciiTheme="minorHAnsi" w:hAnsiTheme="minorHAnsi" w:cs="Arial"/>
          <w:b/>
          <w:sz w:val="24"/>
          <w:szCs w:val="24"/>
          <w:u w:val="single"/>
        </w:rPr>
      </w:pPr>
    </w:p>
    <w:p w:rsidR="00AA2453" w:rsidRDefault="00AA2453" w:rsidP="00A0353B">
      <w:pPr>
        <w:ind w:left="284"/>
        <w:rPr>
          <w:rFonts w:ascii="Arial" w:hAnsi="Arial"/>
          <w:b/>
          <w:sz w:val="24"/>
        </w:rPr>
      </w:pPr>
    </w:p>
    <w:p w:rsidR="00AA2453" w:rsidRDefault="00AA2453" w:rsidP="00A0353B">
      <w:pPr>
        <w:ind w:left="284"/>
        <w:rPr>
          <w:rFonts w:ascii="Arial" w:hAnsi="Arial"/>
          <w:b/>
          <w:sz w:val="24"/>
        </w:rPr>
      </w:pPr>
    </w:p>
    <w:p w:rsidR="00AF7415" w:rsidRDefault="00AF7415" w:rsidP="00A0353B">
      <w:pPr>
        <w:ind w:left="284"/>
        <w:rPr>
          <w:rFonts w:ascii="Arial" w:hAnsi="Arial"/>
          <w:b/>
          <w:sz w:val="24"/>
        </w:rPr>
      </w:pPr>
    </w:p>
    <w:p w:rsidR="00AF7415" w:rsidRDefault="00AF7415" w:rsidP="00A0353B">
      <w:pPr>
        <w:ind w:left="284"/>
        <w:rPr>
          <w:rFonts w:ascii="Arial" w:hAnsi="Arial"/>
          <w:b/>
          <w:sz w:val="24"/>
        </w:rPr>
      </w:pPr>
    </w:p>
    <w:p w:rsidR="00AF7415" w:rsidRDefault="00AF7415" w:rsidP="00A0353B">
      <w:pPr>
        <w:ind w:left="284"/>
        <w:rPr>
          <w:rFonts w:ascii="Arial" w:hAnsi="Arial"/>
          <w:b/>
          <w:sz w:val="24"/>
        </w:rPr>
      </w:pPr>
    </w:p>
    <w:p w:rsidR="00AF7415" w:rsidRDefault="00AF7415" w:rsidP="00A0353B">
      <w:pPr>
        <w:ind w:left="284"/>
        <w:rPr>
          <w:rFonts w:ascii="Arial" w:hAnsi="Arial"/>
          <w:b/>
          <w:sz w:val="24"/>
        </w:rPr>
      </w:pPr>
    </w:p>
    <w:p w:rsidR="00AF7415" w:rsidRDefault="00AF7415" w:rsidP="00A0353B">
      <w:pPr>
        <w:ind w:left="284"/>
        <w:rPr>
          <w:rFonts w:ascii="Arial" w:hAnsi="Arial"/>
          <w:b/>
          <w:sz w:val="24"/>
        </w:rPr>
      </w:pPr>
    </w:p>
    <w:p w:rsidR="00AF7415" w:rsidRDefault="00AF7415" w:rsidP="00A0353B">
      <w:pPr>
        <w:ind w:left="284"/>
        <w:rPr>
          <w:rFonts w:ascii="Arial" w:hAnsi="Arial"/>
          <w:b/>
          <w:sz w:val="24"/>
        </w:rPr>
      </w:pPr>
    </w:p>
    <w:p w:rsidR="00AF7415" w:rsidRDefault="00AF7415" w:rsidP="00A0353B">
      <w:pPr>
        <w:ind w:left="284"/>
        <w:rPr>
          <w:rFonts w:ascii="Arial" w:hAnsi="Arial"/>
          <w:b/>
          <w:sz w:val="24"/>
        </w:rPr>
      </w:pPr>
    </w:p>
    <w:p w:rsidR="00AF7415" w:rsidRDefault="00AF7415" w:rsidP="00A0353B">
      <w:pPr>
        <w:ind w:left="284"/>
        <w:rPr>
          <w:rFonts w:ascii="Arial" w:hAnsi="Arial"/>
          <w:b/>
          <w:sz w:val="24"/>
        </w:rPr>
      </w:pPr>
      <w:bookmarkStart w:id="0" w:name="_GoBack"/>
      <w:bookmarkEnd w:id="0"/>
    </w:p>
    <w:p w:rsidR="000A20B0" w:rsidRDefault="000A20B0" w:rsidP="00A0353B">
      <w:pPr>
        <w:ind w:left="284"/>
        <w:rPr>
          <w:rFonts w:ascii="Arial" w:hAnsi="Arial"/>
          <w:b/>
          <w:sz w:val="24"/>
        </w:rPr>
      </w:pPr>
    </w:p>
    <w:p w:rsidR="007C405B" w:rsidRPr="008E270E" w:rsidRDefault="007C405B" w:rsidP="00A0353B">
      <w:pPr>
        <w:ind w:left="284"/>
        <w:rPr>
          <w:rFonts w:asciiTheme="minorHAnsi" w:hAnsiTheme="minorHAnsi" w:cstheme="minorHAnsi"/>
          <w:b/>
          <w:sz w:val="28"/>
          <w:szCs w:val="28"/>
        </w:rPr>
      </w:pPr>
      <w:r w:rsidRPr="008E270E">
        <w:rPr>
          <w:rFonts w:asciiTheme="minorHAnsi" w:hAnsiTheme="minorHAnsi" w:cstheme="minorHAnsi"/>
          <w:b/>
          <w:sz w:val="28"/>
          <w:szCs w:val="28"/>
        </w:rPr>
        <w:t>IV.- ANEXOS</w:t>
      </w:r>
    </w:p>
    <w:p w:rsidR="008C0CFC" w:rsidRDefault="008C0CFC" w:rsidP="00A0353B">
      <w:pPr>
        <w:ind w:left="284"/>
        <w:rPr>
          <w:rFonts w:ascii="Arial" w:hAnsi="Arial"/>
          <w:b/>
          <w:sz w:val="24"/>
        </w:rPr>
      </w:pPr>
    </w:p>
    <w:p w:rsidR="00592DCA" w:rsidRDefault="00D92468" w:rsidP="00A0353B">
      <w:pPr>
        <w:ind w:left="284"/>
        <w:rPr>
          <w:rFonts w:asciiTheme="minorHAnsi" w:hAnsiTheme="minorHAnsi" w:cstheme="minorHAnsi"/>
          <w:b/>
          <w:sz w:val="24"/>
        </w:rPr>
      </w:pPr>
      <w:r>
        <w:rPr>
          <w:rFonts w:asciiTheme="minorHAnsi" w:hAnsiTheme="minorHAnsi" w:cstheme="minorHAnsi"/>
          <w:b/>
          <w:sz w:val="24"/>
        </w:rPr>
        <w:t>ANEXO 1</w:t>
      </w:r>
      <w:r w:rsidR="00AF1D28">
        <w:rPr>
          <w:rFonts w:asciiTheme="minorHAnsi" w:hAnsiTheme="minorHAnsi" w:cstheme="minorHAnsi"/>
          <w:b/>
          <w:sz w:val="24"/>
        </w:rPr>
        <w:t>.</w:t>
      </w:r>
      <w:r w:rsidR="008E270E" w:rsidRPr="008E270E">
        <w:rPr>
          <w:rFonts w:asciiTheme="minorHAnsi" w:hAnsiTheme="minorHAnsi" w:cstheme="minorHAnsi"/>
          <w:b/>
          <w:sz w:val="24"/>
        </w:rPr>
        <w:t xml:space="preserve"> </w:t>
      </w:r>
      <w:r w:rsidR="00AF1D28">
        <w:rPr>
          <w:rFonts w:asciiTheme="minorHAnsi" w:hAnsiTheme="minorHAnsi" w:cstheme="minorHAnsi"/>
          <w:b/>
          <w:sz w:val="24"/>
        </w:rPr>
        <w:t>FORMULARIO OFERTA DE PLAN COMERCIAL INTERNET</w:t>
      </w:r>
    </w:p>
    <w:p w:rsidR="00592DCA" w:rsidRDefault="00592DCA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592DCA" w:rsidRDefault="00592DCA" w:rsidP="00AE3487">
      <w:pPr>
        <w:rPr>
          <w:rFonts w:asciiTheme="minorHAnsi" w:hAnsiTheme="minorHAnsi" w:cstheme="minorHAnsi"/>
          <w:b/>
          <w:sz w:val="24"/>
        </w:rPr>
      </w:pPr>
      <w:r w:rsidRPr="00592DCA">
        <w:rPr>
          <w:noProof/>
          <w:lang w:val="es-ES"/>
        </w:rPr>
        <w:drawing>
          <wp:inline distT="0" distB="0" distL="0" distR="0" wp14:anchorId="60630425" wp14:editId="51A2E891">
            <wp:extent cx="6404610" cy="80772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7983" cy="80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2DCA" w:rsidRDefault="00592DCA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592DCA" w:rsidRDefault="00592DCA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AF1D28" w:rsidRDefault="00AF1D28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AF1D28" w:rsidRDefault="00AF1D28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AF1D28" w:rsidRDefault="00AF1D28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AF1D28" w:rsidRDefault="00AF1D28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AF1D28" w:rsidRDefault="00AF1D28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AF1D28" w:rsidRDefault="00AF1D28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AF1D28" w:rsidRDefault="00AF1D28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AF1D28" w:rsidRDefault="00AF1D28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AF1D28" w:rsidRDefault="00AF1D28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592DCA" w:rsidRDefault="00592DCA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592DCA" w:rsidRDefault="00592DCA" w:rsidP="00592DCA">
      <w:pPr>
        <w:ind w:left="284"/>
        <w:rPr>
          <w:rFonts w:asciiTheme="minorHAnsi" w:hAnsiTheme="minorHAnsi" w:cstheme="minorHAnsi"/>
          <w:b/>
          <w:sz w:val="24"/>
        </w:rPr>
      </w:pPr>
      <w:r>
        <w:rPr>
          <w:rFonts w:asciiTheme="minorHAnsi" w:hAnsiTheme="minorHAnsi" w:cstheme="minorHAnsi"/>
          <w:b/>
          <w:sz w:val="24"/>
        </w:rPr>
        <w:t>ANEXO 2. FORM</w:t>
      </w:r>
      <w:r w:rsidR="00AF1D28">
        <w:rPr>
          <w:rFonts w:asciiTheme="minorHAnsi" w:hAnsiTheme="minorHAnsi" w:cstheme="minorHAnsi"/>
          <w:b/>
          <w:sz w:val="24"/>
        </w:rPr>
        <w:t>ULARIO</w:t>
      </w:r>
      <w:r>
        <w:rPr>
          <w:rFonts w:asciiTheme="minorHAnsi" w:hAnsiTheme="minorHAnsi" w:cstheme="minorHAnsi"/>
          <w:b/>
          <w:sz w:val="24"/>
        </w:rPr>
        <w:t xml:space="preserve"> CAMBIO OFERTAS INTERNET Y DESACTIVACIÓN PLAN COMERCIAL</w:t>
      </w:r>
    </w:p>
    <w:p w:rsidR="00592DCA" w:rsidRDefault="00592DCA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592DCA" w:rsidRDefault="00592DCA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592DCA" w:rsidRDefault="00592DCA" w:rsidP="00A0353B">
      <w:pPr>
        <w:ind w:left="284"/>
        <w:rPr>
          <w:rFonts w:asciiTheme="minorHAnsi" w:hAnsiTheme="minorHAnsi" w:cstheme="minorHAnsi"/>
          <w:b/>
          <w:sz w:val="24"/>
        </w:rPr>
      </w:pPr>
      <w:r w:rsidRPr="00592DCA">
        <w:rPr>
          <w:noProof/>
          <w:lang w:val="es-ES"/>
        </w:rPr>
        <w:drawing>
          <wp:inline distT="0" distB="0" distL="0" distR="0" wp14:anchorId="3D3C1D61" wp14:editId="463FEDCD">
            <wp:extent cx="6233160" cy="830580"/>
            <wp:effectExtent l="0" t="0" r="0" b="762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6447" cy="831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1B9D" w:rsidRDefault="003B1B9D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463441" w:rsidRDefault="00463441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592DCA" w:rsidRDefault="00592DCA" w:rsidP="00A0353B">
      <w:pPr>
        <w:ind w:left="284"/>
        <w:rPr>
          <w:rFonts w:asciiTheme="minorHAnsi" w:hAnsiTheme="minorHAnsi" w:cstheme="minorHAnsi"/>
          <w:b/>
          <w:sz w:val="24"/>
        </w:rPr>
      </w:pPr>
    </w:p>
    <w:p w:rsidR="003B1B9D" w:rsidRPr="008E270E" w:rsidRDefault="00D92468" w:rsidP="00A0353B">
      <w:pPr>
        <w:ind w:left="284"/>
        <w:rPr>
          <w:rFonts w:asciiTheme="minorHAnsi" w:hAnsiTheme="minorHAnsi" w:cstheme="minorHAnsi"/>
          <w:b/>
          <w:sz w:val="24"/>
        </w:rPr>
      </w:pPr>
      <w:r>
        <w:rPr>
          <w:rFonts w:asciiTheme="minorHAnsi" w:hAnsiTheme="minorHAnsi" w:cstheme="minorHAnsi"/>
          <w:b/>
          <w:sz w:val="24"/>
        </w:rPr>
        <w:lastRenderedPageBreak/>
        <w:t>ANEXO 3</w:t>
      </w:r>
      <w:r w:rsidR="003B1B9D">
        <w:rPr>
          <w:rFonts w:asciiTheme="minorHAnsi" w:hAnsiTheme="minorHAnsi" w:cstheme="minorHAnsi"/>
          <w:b/>
          <w:sz w:val="24"/>
        </w:rPr>
        <w:t>: FORMULARIO PARA FACTURACIÓN</w:t>
      </w:r>
    </w:p>
    <w:p w:rsidR="00E93FE9" w:rsidRDefault="008E270E" w:rsidP="00A0353B">
      <w:pPr>
        <w:ind w:left="284"/>
        <w:rPr>
          <w:rFonts w:ascii="Arial" w:hAnsi="Arial"/>
          <w:b/>
          <w:color w:val="FF0000"/>
          <w:sz w:val="24"/>
        </w:rPr>
      </w:pPr>
      <w:r w:rsidRPr="008E270E">
        <w:rPr>
          <w:noProof/>
          <w:lang w:val="es-ES"/>
        </w:rPr>
        <w:drawing>
          <wp:inline distT="0" distB="0" distL="0" distR="0" wp14:anchorId="04B32C26" wp14:editId="68B152F8">
            <wp:extent cx="6333490" cy="8134407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8134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93FE9" w:rsidSect="00756FBC">
      <w:headerReference w:type="default" r:id="rId14"/>
      <w:footerReference w:type="default" r:id="rId15"/>
      <w:type w:val="nextColumn"/>
      <w:pgSz w:w="12242" w:h="15842" w:code="1"/>
      <w:pgMar w:top="561" w:right="1469" w:bottom="1418" w:left="1276" w:header="607" w:footer="828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2107" w:rsidRDefault="005D2107">
      <w:r>
        <w:separator/>
      </w:r>
    </w:p>
    <w:p w:rsidR="005D2107" w:rsidRDefault="005D2107"/>
  </w:endnote>
  <w:endnote w:type="continuationSeparator" w:id="0">
    <w:p w:rsidR="005D2107" w:rsidRDefault="005D2107">
      <w:r>
        <w:continuationSeparator/>
      </w:r>
    </w:p>
    <w:p w:rsidR="005D2107" w:rsidRDefault="005D210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rlito">
    <w:altName w:val="Arial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66C7" w:rsidRDefault="000166C7">
    <w:pPr>
      <w:pStyle w:val="Piedepgina"/>
      <w:pBdr>
        <w:bottom w:val="single" w:sz="6" w:space="1" w:color="auto"/>
      </w:pBdr>
      <w:rPr>
        <w:sz w:val="8"/>
        <w:lang w:val="es-BO"/>
      </w:rPr>
    </w:pPr>
  </w:p>
  <w:p w:rsidR="000166C7" w:rsidRPr="00115F05" w:rsidRDefault="000166C7">
    <w:pPr>
      <w:pStyle w:val="Piedepgina"/>
      <w:rPr>
        <w:sz w:val="12"/>
        <w:szCs w:val="12"/>
        <w:lang w:val="es-BO"/>
      </w:rPr>
    </w:pPr>
    <w:r>
      <w:rPr>
        <w:sz w:val="12"/>
        <w:szCs w:val="12"/>
        <w:lang w:val="es-BO"/>
      </w:rPr>
      <w:t>COMTECO  (V.0)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2107" w:rsidRDefault="005D2107">
      <w:r>
        <w:separator/>
      </w:r>
    </w:p>
    <w:p w:rsidR="005D2107" w:rsidRDefault="005D2107"/>
  </w:footnote>
  <w:footnote w:type="continuationSeparator" w:id="0">
    <w:p w:rsidR="005D2107" w:rsidRDefault="005D2107">
      <w:r>
        <w:continuationSeparator/>
      </w:r>
    </w:p>
    <w:p w:rsidR="005D2107" w:rsidRDefault="005D2107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66C7" w:rsidRDefault="000166C7" w:rsidP="00C90D4F">
    <w:pPr>
      <w:pStyle w:val="Encabezado"/>
      <w:jc w:val="right"/>
      <w:rPr>
        <w:rFonts w:ascii="Arial" w:hAnsi="Arial"/>
        <w:sz w:val="12"/>
        <w:szCs w:val="12"/>
        <w:lang w:val="es-BO"/>
      </w:rPr>
    </w:pPr>
    <w:r>
      <w:rPr>
        <w:rFonts w:ascii="Arial" w:hAnsi="Arial"/>
        <w:sz w:val="12"/>
        <w:szCs w:val="12"/>
        <w:lang w:val="es-BO"/>
      </w:rPr>
      <w:t xml:space="preserve">PROCEDIMIENTOS ALTA, </w:t>
    </w:r>
    <w:r w:rsidR="00486176">
      <w:rPr>
        <w:rFonts w:ascii="Arial" w:hAnsi="Arial"/>
        <w:sz w:val="12"/>
        <w:szCs w:val="12"/>
        <w:lang w:val="es-BO"/>
      </w:rPr>
      <w:t>DESACTIVACIÓN</w:t>
    </w:r>
    <w:r>
      <w:rPr>
        <w:rFonts w:ascii="Arial" w:hAnsi="Arial"/>
        <w:sz w:val="12"/>
        <w:szCs w:val="12"/>
        <w:lang w:val="es-BO"/>
      </w:rPr>
      <w:t xml:space="preserve">, MODIFICACIÓN </w:t>
    </w:r>
    <w:r w:rsidR="00112E53">
      <w:rPr>
        <w:rFonts w:ascii="Arial" w:hAnsi="Arial"/>
        <w:sz w:val="12"/>
        <w:szCs w:val="12"/>
        <w:lang w:val="es-BO"/>
      </w:rPr>
      <w:t xml:space="preserve"> </w:t>
    </w:r>
    <w:r>
      <w:rPr>
        <w:rFonts w:ascii="Arial" w:hAnsi="Arial"/>
        <w:sz w:val="12"/>
        <w:szCs w:val="12"/>
        <w:lang w:val="es-BO"/>
      </w:rPr>
      <w:t>PLANES INTERNET</w:t>
    </w:r>
  </w:p>
  <w:p w:rsidR="000166C7" w:rsidRDefault="000166C7" w:rsidP="00C90D4F">
    <w:pPr>
      <w:pStyle w:val="Encabezado"/>
      <w:jc w:val="right"/>
      <w:rPr>
        <w:rFonts w:ascii="Arial" w:hAnsi="Arial"/>
        <w:sz w:val="12"/>
        <w:szCs w:val="12"/>
        <w:lang w:val="es-BO"/>
      </w:rPr>
    </w:pPr>
    <w:r w:rsidRPr="00A47956">
      <w:rPr>
        <w:rFonts w:ascii="Arial" w:hAnsi="Arial"/>
        <w:sz w:val="12"/>
        <w:szCs w:val="12"/>
        <w:lang w:val="es-BO"/>
      </w:rPr>
      <w:t xml:space="preserve">Página </w:t>
    </w:r>
    <w:r w:rsidRPr="00A47956">
      <w:rPr>
        <w:rFonts w:ascii="Arial" w:hAnsi="Arial"/>
        <w:sz w:val="12"/>
        <w:szCs w:val="12"/>
        <w:lang w:val="es-BO"/>
      </w:rPr>
      <w:fldChar w:fldCharType="begin"/>
    </w:r>
    <w:r w:rsidRPr="00A47956">
      <w:rPr>
        <w:rFonts w:ascii="Arial" w:hAnsi="Arial"/>
        <w:sz w:val="12"/>
        <w:szCs w:val="12"/>
        <w:lang w:val="es-BO"/>
      </w:rPr>
      <w:instrText xml:space="preserve"> PAGE </w:instrText>
    </w:r>
    <w:r w:rsidRPr="00A47956">
      <w:rPr>
        <w:rFonts w:ascii="Arial" w:hAnsi="Arial"/>
        <w:sz w:val="12"/>
        <w:szCs w:val="12"/>
        <w:lang w:val="es-BO"/>
      </w:rPr>
      <w:fldChar w:fldCharType="separate"/>
    </w:r>
    <w:r w:rsidR="00AF7415">
      <w:rPr>
        <w:rFonts w:ascii="Arial" w:hAnsi="Arial"/>
        <w:noProof/>
        <w:sz w:val="12"/>
        <w:szCs w:val="12"/>
        <w:lang w:val="es-BO"/>
      </w:rPr>
      <w:t>8</w:t>
    </w:r>
    <w:r w:rsidRPr="00A47956">
      <w:rPr>
        <w:rFonts w:ascii="Arial" w:hAnsi="Arial"/>
        <w:sz w:val="12"/>
        <w:szCs w:val="12"/>
        <w:lang w:val="es-BO"/>
      </w:rPr>
      <w:fldChar w:fldCharType="end"/>
    </w:r>
    <w:r w:rsidRPr="00A47956">
      <w:rPr>
        <w:rFonts w:ascii="Arial" w:hAnsi="Arial"/>
        <w:sz w:val="12"/>
        <w:szCs w:val="12"/>
        <w:lang w:val="es-BO"/>
      </w:rPr>
      <w:t xml:space="preserve"> de </w:t>
    </w:r>
    <w:r w:rsidRPr="00A47956">
      <w:rPr>
        <w:rFonts w:ascii="Arial" w:hAnsi="Arial"/>
        <w:sz w:val="12"/>
        <w:szCs w:val="12"/>
        <w:lang w:val="es-BO"/>
      </w:rPr>
      <w:fldChar w:fldCharType="begin"/>
    </w:r>
    <w:r w:rsidRPr="00A47956">
      <w:rPr>
        <w:rFonts w:ascii="Arial" w:hAnsi="Arial"/>
        <w:sz w:val="12"/>
        <w:szCs w:val="12"/>
        <w:lang w:val="es-BO"/>
      </w:rPr>
      <w:instrText xml:space="preserve"> NUMPAGES </w:instrText>
    </w:r>
    <w:r w:rsidRPr="00A47956">
      <w:rPr>
        <w:rFonts w:ascii="Arial" w:hAnsi="Arial"/>
        <w:sz w:val="12"/>
        <w:szCs w:val="12"/>
        <w:lang w:val="es-BO"/>
      </w:rPr>
      <w:fldChar w:fldCharType="separate"/>
    </w:r>
    <w:r w:rsidR="00AF7415">
      <w:rPr>
        <w:rFonts w:ascii="Arial" w:hAnsi="Arial"/>
        <w:noProof/>
        <w:sz w:val="12"/>
        <w:szCs w:val="12"/>
        <w:lang w:val="es-BO"/>
      </w:rPr>
      <w:t>8</w:t>
    </w:r>
    <w:r w:rsidRPr="00A47956">
      <w:rPr>
        <w:rFonts w:ascii="Arial" w:hAnsi="Arial"/>
        <w:sz w:val="12"/>
        <w:szCs w:val="12"/>
        <w:lang w:val="es-BO"/>
      </w:rPr>
      <w:fldChar w:fldCharType="end"/>
    </w:r>
  </w:p>
  <w:p w:rsidR="000166C7" w:rsidRDefault="000166C7" w:rsidP="00C90D4F">
    <w:pPr>
      <w:pStyle w:val="Encabezado"/>
      <w:jc w:val="right"/>
      <w:rPr>
        <w:rFonts w:ascii="Arial" w:hAnsi="Arial"/>
        <w:sz w:val="12"/>
        <w:szCs w:val="12"/>
        <w:lang w:val="es-BO"/>
      </w:rPr>
    </w:pPr>
    <w:r>
      <w:rPr>
        <w:rFonts w:ascii="Arial" w:hAnsi="Arial"/>
        <w:noProof/>
        <w:sz w:val="12"/>
        <w:szCs w:val="12"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5D32C522" wp14:editId="7FC18656">
              <wp:simplePos x="0" y="0"/>
              <wp:positionH relativeFrom="column">
                <wp:posOffset>3810</wp:posOffset>
              </wp:positionH>
              <wp:positionV relativeFrom="paragraph">
                <wp:posOffset>50799</wp:posOffset>
              </wp:positionV>
              <wp:extent cx="6353175" cy="0"/>
              <wp:effectExtent l="0" t="0" r="9525" b="19050"/>
              <wp:wrapNone/>
              <wp:docPr id="4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317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A0350FD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26" type="#_x0000_t32" style="position:absolute;margin-left:.3pt;margin-top:4pt;width:500.25pt;height:0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6FB6231C"/>
    <w:lvl w:ilvl="0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B72CE7"/>
    <w:multiLevelType w:val="hybridMultilevel"/>
    <w:tmpl w:val="9E3CED72"/>
    <w:lvl w:ilvl="0" w:tplc="0C0A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09A419DD"/>
    <w:multiLevelType w:val="hybridMultilevel"/>
    <w:tmpl w:val="BF6AD4E8"/>
    <w:lvl w:ilvl="0" w:tplc="400A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3" w15:restartNumberingAfterBreak="0">
    <w:nsid w:val="0D7C1170"/>
    <w:multiLevelType w:val="multilevel"/>
    <w:tmpl w:val="74A09866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" w15:restartNumberingAfterBreak="0">
    <w:nsid w:val="0FFB3C59"/>
    <w:multiLevelType w:val="multilevel"/>
    <w:tmpl w:val="E79E2AD6"/>
    <w:lvl w:ilvl="0">
      <w:start w:val="1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13B83899"/>
    <w:multiLevelType w:val="hybridMultilevel"/>
    <w:tmpl w:val="21CAC2D6"/>
    <w:lvl w:ilvl="0" w:tplc="400A0001">
      <w:start w:val="1"/>
      <w:numFmt w:val="bullet"/>
      <w:lvlText w:val=""/>
      <w:lvlJc w:val="left"/>
      <w:pPr>
        <w:ind w:left="247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319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391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463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535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607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679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751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8230" w:hanging="360"/>
      </w:pPr>
      <w:rPr>
        <w:rFonts w:ascii="Wingdings" w:hAnsi="Wingdings" w:hint="default"/>
      </w:rPr>
    </w:lvl>
  </w:abstractNum>
  <w:abstractNum w:abstractNumId="6" w15:restartNumberingAfterBreak="0">
    <w:nsid w:val="19FB6666"/>
    <w:multiLevelType w:val="hybridMultilevel"/>
    <w:tmpl w:val="80DCE12A"/>
    <w:lvl w:ilvl="0" w:tplc="D6ECA1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F162536">
      <w:start w:val="1"/>
      <w:numFmt w:val="bullet"/>
      <w:pStyle w:val="Punto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2ECEF7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AA06A1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E14EA1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4FECB8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55CBE5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A3AF46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E7E9A2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38977E2"/>
    <w:multiLevelType w:val="multilevel"/>
    <w:tmpl w:val="400A001F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"/>
      <w:numFmt w:val="decimal"/>
      <w:lvlText w:val="%1.%2."/>
      <w:lvlJc w:val="left"/>
      <w:pPr>
        <w:ind w:left="934" w:hanging="432"/>
      </w:pPr>
    </w:lvl>
    <w:lvl w:ilvl="2">
      <w:start w:val="1"/>
      <w:numFmt w:val="decimal"/>
      <w:lvlText w:val="%1.%2.%3."/>
      <w:lvlJc w:val="left"/>
      <w:pPr>
        <w:ind w:left="1366" w:hanging="504"/>
      </w:pPr>
    </w:lvl>
    <w:lvl w:ilvl="3">
      <w:start w:val="1"/>
      <w:numFmt w:val="decimal"/>
      <w:lvlText w:val="%1.%2.%3.%4."/>
      <w:lvlJc w:val="left"/>
      <w:pPr>
        <w:ind w:left="1870" w:hanging="648"/>
      </w:pPr>
    </w:lvl>
    <w:lvl w:ilvl="4">
      <w:start w:val="1"/>
      <w:numFmt w:val="decimal"/>
      <w:lvlText w:val="%1.%2.%3.%4.%5."/>
      <w:lvlJc w:val="left"/>
      <w:pPr>
        <w:ind w:left="2374" w:hanging="792"/>
      </w:pPr>
    </w:lvl>
    <w:lvl w:ilvl="5">
      <w:start w:val="1"/>
      <w:numFmt w:val="decimal"/>
      <w:lvlText w:val="%1.%2.%3.%4.%5.%6."/>
      <w:lvlJc w:val="left"/>
      <w:pPr>
        <w:ind w:left="2878" w:hanging="936"/>
      </w:pPr>
    </w:lvl>
    <w:lvl w:ilvl="6">
      <w:start w:val="1"/>
      <w:numFmt w:val="decimal"/>
      <w:lvlText w:val="%1.%2.%3.%4.%5.%6.%7."/>
      <w:lvlJc w:val="left"/>
      <w:pPr>
        <w:ind w:left="3382" w:hanging="1080"/>
      </w:pPr>
    </w:lvl>
    <w:lvl w:ilvl="7">
      <w:start w:val="1"/>
      <w:numFmt w:val="decimal"/>
      <w:lvlText w:val="%1.%2.%3.%4.%5.%6.%7.%8."/>
      <w:lvlJc w:val="left"/>
      <w:pPr>
        <w:ind w:left="3886" w:hanging="1224"/>
      </w:pPr>
    </w:lvl>
    <w:lvl w:ilvl="8">
      <w:start w:val="1"/>
      <w:numFmt w:val="decimal"/>
      <w:lvlText w:val="%1.%2.%3.%4.%5.%6.%7.%8.%9."/>
      <w:lvlJc w:val="left"/>
      <w:pPr>
        <w:ind w:left="4462" w:hanging="1440"/>
      </w:pPr>
    </w:lvl>
  </w:abstractNum>
  <w:abstractNum w:abstractNumId="8" w15:restartNumberingAfterBreak="0">
    <w:nsid w:val="2516783A"/>
    <w:multiLevelType w:val="multilevel"/>
    <w:tmpl w:val="A0E4F6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7C31B02"/>
    <w:multiLevelType w:val="hybridMultilevel"/>
    <w:tmpl w:val="B58A0FF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76C6FDA"/>
    <w:multiLevelType w:val="hybridMultilevel"/>
    <w:tmpl w:val="83A82530"/>
    <w:lvl w:ilvl="0" w:tplc="72B636B8">
      <w:start w:val="10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39DF530F"/>
    <w:multiLevelType w:val="singleLevel"/>
    <w:tmpl w:val="6B1EF276"/>
    <w:lvl w:ilvl="0">
      <w:start w:val="1"/>
      <w:numFmt w:val="upperRoman"/>
      <w:pStyle w:val="Subttulo"/>
      <w:lvlText w:val="%1."/>
      <w:lvlJc w:val="left"/>
      <w:pPr>
        <w:tabs>
          <w:tab w:val="num" w:pos="720"/>
        </w:tabs>
        <w:ind w:left="720" w:hanging="720"/>
      </w:pPr>
    </w:lvl>
  </w:abstractNum>
  <w:abstractNum w:abstractNumId="12" w15:restartNumberingAfterBreak="0">
    <w:nsid w:val="3DE82105"/>
    <w:multiLevelType w:val="multilevel"/>
    <w:tmpl w:val="F3548AAA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3" w15:restartNumberingAfterBreak="0">
    <w:nsid w:val="3DF778FF"/>
    <w:multiLevelType w:val="hybridMultilevel"/>
    <w:tmpl w:val="C8528CCC"/>
    <w:lvl w:ilvl="0" w:tplc="70DE879A">
      <w:numFmt w:val="bullet"/>
      <w:lvlText w:val="•"/>
      <w:lvlJc w:val="left"/>
      <w:pPr>
        <w:ind w:left="1777" w:hanging="360"/>
      </w:pPr>
      <w:rPr>
        <w:rFonts w:ascii="Calibri" w:eastAsia="Times New Roman" w:hAnsi="Calibri" w:cs="Calibri" w:hint="default"/>
      </w:rPr>
    </w:lvl>
    <w:lvl w:ilvl="1" w:tplc="0C0A0003" w:tentative="1">
      <w:start w:val="1"/>
      <w:numFmt w:val="bullet"/>
      <w:lvlText w:val="o"/>
      <w:lvlJc w:val="left"/>
      <w:pPr>
        <w:ind w:left="249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1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3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5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7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09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1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37" w:hanging="360"/>
      </w:pPr>
      <w:rPr>
        <w:rFonts w:ascii="Wingdings" w:hAnsi="Wingdings" w:hint="default"/>
      </w:rPr>
    </w:lvl>
  </w:abstractNum>
  <w:abstractNum w:abstractNumId="14" w15:restartNumberingAfterBreak="0">
    <w:nsid w:val="420F7019"/>
    <w:multiLevelType w:val="multilevel"/>
    <w:tmpl w:val="C974E02C"/>
    <w:lvl w:ilvl="0">
      <w:start w:val="1"/>
      <w:numFmt w:val="decimal"/>
      <w:lvlText w:val="%1."/>
      <w:lvlJc w:val="left"/>
      <w:pPr>
        <w:ind w:left="644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472A68A0"/>
    <w:multiLevelType w:val="multilevel"/>
    <w:tmpl w:val="C974E02C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6303676"/>
    <w:multiLevelType w:val="multilevel"/>
    <w:tmpl w:val="C974E02C"/>
    <w:lvl w:ilvl="0">
      <w:start w:val="1"/>
      <w:numFmt w:val="decimal"/>
      <w:lvlText w:val="%1."/>
      <w:lvlJc w:val="left"/>
      <w:pPr>
        <w:ind w:left="644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82B30DE"/>
    <w:multiLevelType w:val="singleLevel"/>
    <w:tmpl w:val="AA24A874"/>
    <w:lvl w:ilvl="0">
      <w:start w:val="1"/>
      <w:numFmt w:val="upperRoman"/>
      <w:pStyle w:val="Ttulo3"/>
      <w:lvlText w:val="%1."/>
      <w:lvlJc w:val="left"/>
      <w:pPr>
        <w:tabs>
          <w:tab w:val="num" w:pos="720"/>
        </w:tabs>
        <w:ind w:left="397" w:hanging="397"/>
      </w:pPr>
      <w:rPr>
        <w:rFonts w:ascii="Arial" w:hAnsi="Arial" w:hint="default"/>
        <w:b/>
        <w:i w:val="0"/>
        <w:sz w:val="22"/>
      </w:rPr>
    </w:lvl>
  </w:abstractNum>
  <w:abstractNum w:abstractNumId="18" w15:restartNumberingAfterBreak="0">
    <w:nsid w:val="59AA0F1E"/>
    <w:multiLevelType w:val="hybridMultilevel"/>
    <w:tmpl w:val="57BC3384"/>
    <w:lvl w:ilvl="0" w:tplc="4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5AB23121"/>
    <w:multiLevelType w:val="hybridMultilevel"/>
    <w:tmpl w:val="FA900A52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0" w15:restartNumberingAfterBreak="0">
    <w:nsid w:val="5ED0248F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62B47235"/>
    <w:multiLevelType w:val="hybridMultilevel"/>
    <w:tmpl w:val="387C46C2"/>
    <w:lvl w:ilvl="0" w:tplc="4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64641E78"/>
    <w:multiLevelType w:val="hybridMultilevel"/>
    <w:tmpl w:val="4B102FBA"/>
    <w:lvl w:ilvl="0" w:tplc="4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64F43365"/>
    <w:multiLevelType w:val="multilevel"/>
    <w:tmpl w:val="DCAA0C72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24" w15:restartNumberingAfterBreak="0">
    <w:nsid w:val="665F26EE"/>
    <w:multiLevelType w:val="multilevel"/>
    <w:tmpl w:val="36B05582"/>
    <w:lvl w:ilvl="0">
      <w:start w:val="1"/>
      <w:numFmt w:val="decimal"/>
      <w:lvlText w:val="%1."/>
      <w:lvlJc w:val="left"/>
      <w:pPr>
        <w:ind w:left="644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B47593B"/>
    <w:multiLevelType w:val="hybridMultilevel"/>
    <w:tmpl w:val="F9B06D42"/>
    <w:lvl w:ilvl="0" w:tplc="400A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6" w15:restartNumberingAfterBreak="0">
    <w:nsid w:val="70F543EF"/>
    <w:multiLevelType w:val="multilevel"/>
    <w:tmpl w:val="C974E02C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74355D94"/>
    <w:multiLevelType w:val="hybridMultilevel"/>
    <w:tmpl w:val="779CFD00"/>
    <w:lvl w:ilvl="0" w:tplc="EDA6780C">
      <w:start w:val="3"/>
      <w:numFmt w:val="upperRoman"/>
      <w:lvlText w:val="%1."/>
      <w:lvlJc w:val="left"/>
      <w:pPr>
        <w:ind w:left="862" w:hanging="72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6733F5"/>
    <w:multiLevelType w:val="multilevel"/>
    <w:tmpl w:val="115EB4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6420A0E"/>
    <w:multiLevelType w:val="multilevel"/>
    <w:tmpl w:val="6ACC8EF8"/>
    <w:lvl w:ilvl="0">
      <w:start w:val="1"/>
      <w:numFmt w:val="decimal"/>
      <w:lvlText w:val="%1."/>
      <w:lvlJc w:val="left"/>
      <w:pPr>
        <w:ind w:left="644" w:hanging="360"/>
      </w:pPr>
      <w:rPr>
        <w:b/>
      </w:rPr>
    </w:lvl>
    <w:lvl w:ilvl="1">
      <w:start w:val="1"/>
      <w:numFmt w:val="decimal"/>
      <w:lvlText w:val="%1.%2."/>
      <w:lvlJc w:val="left"/>
      <w:pPr>
        <w:ind w:left="100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76E20CAC"/>
    <w:multiLevelType w:val="multilevel"/>
    <w:tmpl w:val="36B05582"/>
    <w:lvl w:ilvl="0">
      <w:start w:val="1"/>
      <w:numFmt w:val="decimal"/>
      <w:lvlText w:val="%1."/>
      <w:lvlJc w:val="left"/>
      <w:pPr>
        <w:ind w:left="644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787E3E17"/>
    <w:multiLevelType w:val="hybridMultilevel"/>
    <w:tmpl w:val="94C613CA"/>
    <w:lvl w:ilvl="0" w:tplc="574EB1E0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E316526"/>
    <w:multiLevelType w:val="multilevel"/>
    <w:tmpl w:val="400A001F"/>
    <w:lvl w:ilvl="0">
      <w:start w:val="1"/>
      <w:numFmt w:val="decimal"/>
      <w:lvlText w:val="%1."/>
      <w:lvlJc w:val="left"/>
      <w:pPr>
        <w:ind w:left="786" w:hanging="360"/>
      </w:pPr>
    </w:lvl>
    <w:lvl w:ilvl="1">
      <w:start w:val="1"/>
      <w:numFmt w:val="decimal"/>
      <w:lvlText w:val="%1.%2."/>
      <w:lvlJc w:val="left"/>
      <w:pPr>
        <w:ind w:left="934" w:hanging="432"/>
      </w:pPr>
    </w:lvl>
    <w:lvl w:ilvl="2">
      <w:start w:val="1"/>
      <w:numFmt w:val="decimal"/>
      <w:lvlText w:val="%1.%2.%3."/>
      <w:lvlJc w:val="left"/>
      <w:pPr>
        <w:ind w:left="1366" w:hanging="504"/>
      </w:pPr>
    </w:lvl>
    <w:lvl w:ilvl="3">
      <w:start w:val="1"/>
      <w:numFmt w:val="decimal"/>
      <w:lvlText w:val="%1.%2.%3.%4."/>
      <w:lvlJc w:val="left"/>
      <w:pPr>
        <w:ind w:left="1870" w:hanging="648"/>
      </w:pPr>
    </w:lvl>
    <w:lvl w:ilvl="4">
      <w:start w:val="1"/>
      <w:numFmt w:val="decimal"/>
      <w:lvlText w:val="%1.%2.%3.%4.%5."/>
      <w:lvlJc w:val="left"/>
      <w:pPr>
        <w:ind w:left="2374" w:hanging="792"/>
      </w:pPr>
    </w:lvl>
    <w:lvl w:ilvl="5">
      <w:start w:val="1"/>
      <w:numFmt w:val="decimal"/>
      <w:lvlText w:val="%1.%2.%3.%4.%5.%6."/>
      <w:lvlJc w:val="left"/>
      <w:pPr>
        <w:ind w:left="2878" w:hanging="936"/>
      </w:pPr>
    </w:lvl>
    <w:lvl w:ilvl="6">
      <w:start w:val="1"/>
      <w:numFmt w:val="decimal"/>
      <w:lvlText w:val="%1.%2.%3.%4.%5.%6.%7."/>
      <w:lvlJc w:val="left"/>
      <w:pPr>
        <w:ind w:left="3382" w:hanging="1080"/>
      </w:pPr>
    </w:lvl>
    <w:lvl w:ilvl="7">
      <w:start w:val="1"/>
      <w:numFmt w:val="decimal"/>
      <w:lvlText w:val="%1.%2.%3.%4.%5.%6.%7.%8."/>
      <w:lvlJc w:val="left"/>
      <w:pPr>
        <w:ind w:left="3886" w:hanging="1224"/>
      </w:pPr>
    </w:lvl>
    <w:lvl w:ilvl="8">
      <w:start w:val="1"/>
      <w:numFmt w:val="decimal"/>
      <w:lvlText w:val="%1.%2.%3.%4.%5.%6.%7.%8.%9."/>
      <w:lvlJc w:val="left"/>
      <w:pPr>
        <w:ind w:left="4462" w:hanging="1440"/>
      </w:pPr>
    </w:lvl>
  </w:abstractNum>
  <w:num w:numId="1">
    <w:abstractNumId w:val="17"/>
  </w:num>
  <w:num w:numId="2">
    <w:abstractNumId w:val="11"/>
  </w:num>
  <w:num w:numId="3">
    <w:abstractNumId w:val="6"/>
  </w:num>
  <w:num w:numId="4">
    <w:abstractNumId w:val="0"/>
  </w:num>
  <w:num w:numId="5">
    <w:abstractNumId w:val="9"/>
  </w:num>
  <w:num w:numId="6">
    <w:abstractNumId w:val="27"/>
  </w:num>
  <w:num w:numId="7">
    <w:abstractNumId w:val="32"/>
  </w:num>
  <w:num w:numId="8">
    <w:abstractNumId w:val="28"/>
  </w:num>
  <w:num w:numId="9">
    <w:abstractNumId w:val="8"/>
  </w:num>
  <w:num w:numId="10">
    <w:abstractNumId w:val="22"/>
  </w:num>
  <w:num w:numId="11">
    <w:abstractNumId w:val="18"/>
  </w:num>
  <w:num w:numId="12">
    <w:abstractNumId w:val="2"/>
  </w:num>
  <w:num w:numId="13">
    <w:abstractNumId w:val="21"/>
  </w:num>
  <w:num w:numId="14">
    <w:abstractNumId w:val="5"/>
  </w:num>
  <w:num w:numId="15">
    <w:abstractNumId w:val="25"/>
  </w:num>
  <w:num w:numId="16">
    <w:abstractNumId w:val="31"/>
  </w:num>
  <w:num w:numId="17">
    <w:abstractNumId w:val="29"/>
  </w:num>
  <w:num w:numId="18">
    <w:abstractNumId w:val="7"/>
  </w:num>
  <w:num w:numId="19">
    <w:abstractNumId w:val="15"/>
  </w:num>
  <w:num w:numId="20">
    <w:abstractNumId w:val="26"/>
  </w:num>
  <w:num w:numId="21">
    <w:abstractNumId w:val="19"/>
  </w:num>
  <w:num w:numId="22">
    <w:abstractNumId w:val="3"/>
  </w:num>
  <w:num w:numId="23">
    <w:abstractNumId w:val="23"/>
  </w:num>
  <w:num w:numId="24">
    <w:abstractNumId w:val="12"/>
  </w:num>
  <w:num w:numId="25">
    <w:abstractNumId w:val="10"/>
  </w:num>
  <w:num w:numId="26">
    <w:abstractNumId w:val="20"/>
  </w:num>
  <w:num w:numId="27">
    <w:abstractNumId w:val="4"/>
  </w:num>
  <w:num w:numId="28">
    <w:abstractNumId w:val="24"/>
  </w:num>
  <w:num w:numId="29">
    <w:abstractNumId w:val="1"/>
  </w:num>
  <w:num w:numId="30">
    <w:abstractNumId w:val="16"/>
  </w:num>
  <w:num w:numId="31">
    <w:abstractNumId w:val="14"/>
  </w:num>
  <w:num w:numId="32">
    <w:abstractNumId w:val="13"/>
  </w:num>
  <w:num w:numId="33">
    <w:abstractNumId w:val="30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00"/>
  <w:drawingGridVerticalSpacing w:val="136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2E2E"/>
    <w:rsid w:val="000009B2"/>
    <w:rsid w:val="000012C0"/>
    <w:rsid w:val="0000245F"/>
    <w:rsid w:val="00002ADF"/>
    <w:rsid w:val="00002B02"/>
    <w:rsid w:val="000031C5"/>
    <w:rsid w:val="000038C9"/>
    <w:rsid w:val="00003C8B"/>
    <w:rsid w:val="00006A9B"/>
    <w:rsid w:val="000070A3"/>
    <w:rsid w:val="000072BC"/>
    <w:rsid w:val="000072CB"/>
    <w:rsid w:val="00007643"/>
    <w:rsid w:val="00007709"/>
    <w:rsid w:val="00012B6B"/>
    <w:rsid w:val="0001452E"/>
    <w:rsid w:val="00015176"/>
    <w:rsid w:val="0001548A"/>
    <w:rsid w:val="00015837"/>
    <w:rsid w:val="000164D7"/>
    <w:rsid w:val="000166C7"/>
    <w:rsid w:val="000179BF"/>
    <w:rsid w:val="00020942"/>
    <w:rsid w:val="00020C06"/>
    <w:rsid w:val="00021257"/>
    <w:rsid w:val="00022A65"/>
    <w:rsid w:val="00023B5B"/>
    <w:rsid w:val="00023B95"/>
    <w:rsid w:val="00024725"/>
    <w:rsid w:val="00024810"/>
    <w:rsid w:val="00024A0D"/>
    <w:rsid w:val="00025E7E"/>
    <w:rsid w:val="00027D34"/>
    <w:rsid w:val="00027F27"/>
    <w:rsid w:val="000300CF"/>
    <w:rsid w:val="000304F7"/>
    <w:rsid w:val="00031146"/>
    <w:rsid w:val="0003157C"/>
    <w:rsid w:val="00031758"/>
    <w:rsid w:val="000326D6"/>
    <w:rsid w:val="00032874"/>
    <w:rsid w:val="000335CB"/>
    <w:rsid w:val="00033D9B"/>
    <w:rsid w:val="00033E73"/>
    <w:rsid w:val="00034377"/>
    <w:rsid w:val="0003516C"/>
    <w:rsid w:val="00035E0E"/>
    <w:rsid w:val="0003633B"/>
    <w:rsid w:val="00036C76"/>
    <w:rsid w:val="00037982"/>
    <w:rsid w:val="00037D45"/>
    <w:rsid w:val="00037F52"/>
    <w:rsid w:val="000400CD"/>
    <w:rsid w:val="00040237"/>
    <w:rsid w:val="00040EEE"/>
    <w:rsid w:val="000418EB"/>
    <w:rsid w:val="00042F47"/>
    <w:rsid w:val="00042F67"/>
    <w:rsid w:val="000440A1"/>
    <w:rsid w:val="00045A88"/>
    <w:rsid w:val="00045B85"/>
    <w:rsid w:val="0004618D"/>
    <w:rsid w:val="00046364"/>
    <w:rsid w:val="00046D04"/>
    <w:rsid w:val="00046FE0"/>
    <w:rsid w:val="000472DC"/>
    <w:rsid w:val="0005002C"/>
    <w:rsid w:val="00050B01"/>
    <w:rsid w:val="00050BF5"/>
    <w:rsid w:val="000518BA"/>
    <w:rsid w:val="0005377D"/>
    <w:rsid w:val="00053CCC"/>
    <w:rsid w:val="00053E01"/>
    <w:rsid w:val="00054A2E"/>
    <w:rsid w:val="00054EE3"/>
    <w:rsid w:val="00054EF1"/>
    <w:rsid w:val="000572C9"/>
    <w:rsid w:val="00057DC9"/>
    <w:rsid w:val="00057EB6"/>
    <w:rsid w:val="00060C4D"/>
    <w:rsid w:val="00061C6B"/>
    <w:rsid w:val="00062139"/>
    <w:rsid w:val="000642E7"/>
    <w:rsid w:val="000650DC"/>
    <w:rsid w:val="0006588D"/>
    <w:rsid w:val="00065C5E"/>
    <w:rsid w:val="000673B2"/>
    <w:rsid w:val="00067750"/>
    <w:rsid w:val="000679E5"/>
    <w:rsid w:val="00067C0A"/>
    <w:rsid w:val="000703DE"/>
    <w:rsid w:val="000712A7"/>
    <w:rsid w:val="000716D9"/>
    <w:rsid w:val="000717E6"/>
    <w:rsid w:val="00072740"/>
    <w:rsid w:val="00073808"/>
    <w:rsid w:val="00074FFE"/>
    <w:rsid w:val="000761A8"/>
    <w:rsid w:val="00076CDB"/>
    <w:rsid w:val="000800EF"/>
    <w:rsid w:val="00080790"/>
    <w:rsid w:val="00084153"/>
    <w:rsid w:val="00085989"/>
    <w:rsid w:val="00086BB4"/>
    <w:rsid w:val="0008734C"/>
    <w:rsid w:val="000902BF"/>
    <w:rsid w:val="000909FE"/>
    <w:rsid w:val="00092A75"/>
    <w:rsid w:val="00092F7B"/>
    <w:rsid w:val="0009484D"/>
    <w:rsid w:val="000967A6"/>
    <w:rsid w:val="000968FC"/>
    <w:rsid w:val="00096B20"/>
    <w:rsid w:val="000A0E67"/>
    <w:rsid w:val="000A20B0"/>
    <w:rsid w:val="000A32A9"/>
    <w:rsid w:val="000A3382"/>
    <w:rsid w:val="000A3557"/>
    <w:rsid w:val="000A35C7"/>
    <w:rsid w:val="000A5B6C"/>
    <w:rsid w:val="000A62F5"/>
    <w:rsid w:val="000A6BB8"/>
    <w:rsid w:val="000A7461"/>
    <w:rsid w:val="000A7D41"/>
    <w:rsid w:val="000A7D5C"/>
    <w:rsid w:val="000B0BCA"/>
    <w:rsid w:val="000B1EC9"/>
    <w:rsid w:val="000B269F"/>
    <w:rsid w:val="000B731E"/>
    <w:rsid w:val="000B7526"/>
    <w:rsid w:val="000C0B53"/>
    <w:rsid w:val="000C155F"/>
    <w:rsid w:val="000C16AB"/>
    <w:rsid w:val="000C321B"/>
    <w:rsid w:val="000C41A0"/>
    <w:rsid w:val="000C570F"/>
    <w:rsid w:val="000C6A13"/>
    <w:rsid w:val="000C7753"/>
    <w:rsid w:val="000C7CF1"/>
    <w:rsid w:val="000D03E4"/>
    <w:rsid w:val="000D0451"/>
    <w:rsid w:val="000D120D"/>
    <w:rsid w:val="000D149F"/>
    <w:rsid w:val="000D64E4"/>
    <w:rsid w:val="000D6BC0"/>
    <w:rsid w:val="000D7970"/>
    <w:rsid w:val="000E1230"/>
    <w:rsid w:val="000E1BB1"/>
    <w:rsid w:val="000E275C"/>
    <w:rsid w:val="000E40F2"/>
    <w:rsid w:val="000E4CB7"/>
    <w:rsid w:val="000E67E5"/>
    <w:rsid w:val="000E6D9E"/>
    <w:rsid w:val="000E7396"/>
    <w:rsid w:val="000F1095"/>
    <w:rsid w:val="000F1DA1"/>
    <w:rsid w:val="000F2EDA"/>
    <w:rsid w:val="000F318E"/>
    <w:rsid w:val="000F4C9A"/>
    <w:rsid w:val="000F79FD"/>
    <w:rsid w:val="001003AD"/>
    <w:rsid w:val="00101945"/>
    <w:rsid w:val="001021D9"/>
    <w:rsid w:val="0010264D"/>
    <w:rsid w:val="00102724"/>
    <w:rsid w:val="00102EE7"/>
    <w:rsid w:val="0010516B"/>
    <w:rsid w:val="00106023"/>
    <w:rsid w:val="00106596"/>
    <w:rsid w:val="001074AA"/>
    <w:rsid w:val="00111D83"/>
    <w:rsid w:val="00112E53"/>
    <w:rsid w:val="001136BD"/>
    <w:rsid w:val="0011443A"/>
    <w:rsid w:val="0011454C"/>
    <w:rsid w:val="00114A3A"/>
    <w:rsid w:val="00115A77"/>
    <w:rsid w:val="00115F05"/>
    <w:rsid w:val="001176E1"/>
    <w:rsid w:val="001218EE"/>
    <w:rsid w:val="0012225D"/>
    <w:rsid w:val="001228B3"/>
    <w:rsid w:val="001234EF"/>
    <w:rsid w:val="001246B0"/>
    <w:rsid w:val="00125DA8"/>
    <w:rsid w:val="00125EFC"/>
    <w:rsid w:val="00125F5E"/>
    <w:rsid w:val="001266CD"/>
    <w:rsid w:val="00132700"/>
    <w:rsid w:val="0013289C"/>
    <w:rsid w:val="00132CED"/>
    <w:rsid w:val="00132F07"/>
    <w:rsid w:val="00134611"/>
    <w:rsid w:val="00134819"/>
    <w:rsid w:val="00134C7A"/>
    <w:rsid w:val="0013515D"/>
    <w:rsid w:val="00135762"/>
    <w:rsid w:val="00136432"/>
    <w:rsid w:val="00136E44"/>
    <w:rsid w:val="001416F5"/>
    <w:rsid w:val="0014342C"/>
    <w:rsid w:val="0014363D"/>
    <w:rsid w:val="00143F57"/>
    <w:rsid w:val="001506F6"/>
    <w:rsid w:val="00152037"/>
    <w:rsid w:val="0015311C"/>
    <w:rsid w:val="00154817"/>
    <w:rsid w:val="00154FA2"/>
    <w:rsid w:val="00155D6B"/>
    <w:rsid w:val="00157B1E"/>
    <w:rsid w:val="00157C0E"/>
    <w:rsid w:val="00160F58"/>
    <w:rsid w:val="001617A4"/>
    <w:rsid w:val="001630EA"/>
    <w:rsid w:val="00165BE2"/>
    <w:rsid w:val="00165C09"/>
    <w:rsid w:val="00166DFE"/>
    <w:rsid w:val="00166E8A"/>
    <w:rsid w:val="00167FEE"/>
    <w:rsid w:val="00170F28"/>
    <w:rsid w:val="0017170E"/>
    <w:rsid w:val="00171D96"/>
    <w:rsid w:val="001728BB"/>
    <w:rsid w:val="00173E67"/>
    <w:rsid w:val="00176E5C"/>
    <w:rsid w:val="00177D7A"/>
    <w:rsid w:val="001840C9"/>
    <w:rsid w:val="0018497C"/>
    <w:rsid w:val="0018556C"/>
    <w:rsid w:val="00186A0E"/>
    <w:rsid w:val="00186B63"/>
    <w:rsid w:val="00186ED3"/>
    <w:rsid w:val="00186F38"/>
    <w:rsid w:val="001879F1"/>
    <w:rsid w:val="001901C2"/>
    <w:rsid w:val="0019033A"/>
    <w:rsid w:val="0019037B"/>
    <w:rsid w:val="00190FA9"/>
    <w:rsid w:val="00191A3E"/>
    <w:rsid w:val="00193F7E"/>
    <w:rsid w:val="00194ADB"/>
    <w:rsid w:val="001A1F52"/>
    <w:rsid w:val="001A24BB"/>
    <w:rsid w:val="001A26B9"/>
    <w:rsid w:val="001A3255"/>
    <w:rsid w:val="001A4DD2"/>
    <w:rsid w:val="001A4E70"/>
    <w:rsid w:val="001B20FF"/>
    <w:rsid w:val="001B22F9"/>
    <w:rsid w:val="001B4042"/>
    <w:rsid w:val="001B40DC"/>
    <w:rsid w:val="001B4DB8"/>
    <w:rsid w:val="001B4E37"/>
    <w:rsid w:val="001B55F9"/>
    <w:rsid w:val="001B72B2"/>
    <w:rsid w:val="001B7B4B"/>
    <w:rsid w:val="001B7F73"/>
    <w:rsid w:val="001C0FAF"/>
    <w:rsid w:val="001C1260"/>
    <w:rsid w:val="001C2608"/>
    <w:rsid w:val="001C2B9A"/>
    <w:rsid w:val="001C3884"/>
    <w:rsid w:val="001C44C0"/>
    <w:rsid w:val="001C47F8"/>
    <w:rsid w:val="001C4A42"/>
    <w:rsid w:val="001D00AD"/>
    <w:rsid w:val="001D0788"/>
    <w:rsid w:val="001D120B"/>
    <w:rsid w:val="001D17C6"/>
    <w:rsid w:val="001D24EE"/>
    <w:rsid w:val="001D2A42"/>
    <w:rsid w:val="001D2CD8"/>
    <w:rsid w:val="001D3D10"/>
    <w:rsid w:val="001D5EE2"/>
    <w:rsid w:val="001D6E0F"/>
    <w:rsid w:val="001E0A2A"/>
    <w:rsid w:val="001E19F6"/>
    <w:rsid w:val="001E2086"/>
    <w:rsid w:val="001E31CC"/>
    <w:rsid w:val="001E5A2E"/>
    <w:rsid w:val="001E70F2"/>
    <w:rsid w:val="001E7F45"/>
    <w:rsid w:val="001F0481"/>
    <w:rsid w:val="001F138C"/>
    <w:rsid w:val="001F2C59"/>
    <w:rsid w:val="001F567D"/>
    <w:rsid w:val="001F5CA8"/>
    <w:rsid w:val="001F601B"/>
    <w:rsid w:val="001F7820"/>
    <w:rsid w:val="001F7B14"/>
    <w:rsid w:val="002002CB"/>
    <w:rsid w:val="002028A5"/>
    <w:rsid w:val="00202DAB"/>
    <w:rsid w:val="00202F96"/>
    <w:rsid w:val="00203992"/>
    <w:rsid w:val="0020532A"/>
    <w:rsid w:val="00205A52"/>
    <w:rsid w:val="00206118"/>
    <w:rsid w:val="00206B53"/>
    <w:rsid w:val="00207CD8"/>
    <w:rsid w:val="002100FA"/>
    <w:rsid w:val="00210473"/>
    <w:rsid w:val="00210D63"/>
    <w:rsid w:val="00211D83"/>
    <w:rsid w:val="00211EFC"/>
    <w:rsid w:val="00214C45"/>
    <w:rsid w:val="00216CCD"/>
    <w:rsid w:val="002200DC"/>
    <w:rsid w:val="002207A1"/>
    <w:rsid w:val="002244B6"/>
    <w:rsid w:val="002270D4"/>
    <w:rsid w:val="002305CB"/>
    <w:rsid w:val="002306ED"/>
    <w:rsid w:val="002309A7"/>
    <w:rsid w:val="00236A59"/>
    <w:rsid w:val="00236D68"/>
    <w:rsid w:val="00237117"/>
    <w:rsid w:val="00240155"/>
    <w:rsid w:val="002408E5"/>
    <w:rsid w:val="00240C3D"/>
    <w:rsid w:val="00241A75"/>
    <w:rsid w:val="00241C4E"/>
    <w:rsid w:val="002421C8"/>
    <w:rsid w:val="00242548"/>
    <w:rsid w:val="00242EBE"/>
    <w:rsid w:val="00244B42"/>
    <w:rsid w:val="00244BE6"/>
    <w:rsid w:val="002453AE"/>
    <w:rsid w:val="00247C93"/>
    <w:rsid w:val="002505C6"/>
    <w:rsid w:val="00251919"/>
    <w:rsid w:val="0025193C"/>
    <w:rsid w:val="00252DF9"/>
    <w:rsid w:val="00253315"/>
    <w:rsid w:val="00254780"/>
    <w:rsid w:val="0025496D"/>
    <w:rsid w:val="002558E6"/>
    <w:rsid w:val="00255F33"/>
    <w:rsid w:val="00256184"/>
    <w:rsid w:val="00257B0A"/>
    <w:rsid w:val="0026027D"/>
    <w:rsid w:val="00262EF0"/>
    <w:rsid w:val="00263443"/>
    <w:rsid w:val="002639FC"/>
    <w:rsid w:val="00264A89"/>
    <w:rsid w:val="002653D3"/>
    <w:rsid w:val="0026710E"/>
    <w:rsid w:val="002673B1"/>
    <w:rsid w:val="00267504"/>
    <w:rsid w:val="002678DF"/>
    <w:rsid w:val="00270809"/>
    <w:rsid w:val="00272518"/>
    <w:rsid w:val="00273A1C"/>
    <w:rsid w:val="00273C2A"/>
    <w:rsid w:val="002745BC"/>
    <w:rsid w:val="00274BE1"/>
    <w:rsid w:val="00274F46"/>
    <w:rsid w:val="0027563A"/>
    <w:rsid w:val="002759C5"/>
    <w:rsid w:val="00280725"/>
    <w:rsid w:val="00280DB0"/>
    <w:rsid w:val="0028384A"/>
    <w:rsid w:val="00284914"/>
    <w:rsid w:val="002853C6"/>
    <w:rsid w:val="00286242"/>
    <w:rsid w:val="00286C0A"/>
    <w:rsid w:val="00287018"/>
    <w:rsid w:val="00287FA1"/>
    <w:rsid w:val="0029115E"/>
    <w:rsid w:val="00291EDE"/>
    <w:rsid w:val="0029291A"/>
    <w:rsid w:val="00293DDE"/>
    <w:rsid w:val="0029518A"/>
    <w:rsid w:val="00296B83"/>
    <w:rsid w:val="00297670"/>
    <w:rsid w:val="00297BAF"/>
    <w:rsid w:val="002A16D5"/>
    <w:rsid w:val="002A3E81"/>
    <w:rsid w:val="002A57FE"/>
    <w:rsid w:val="002A5D2B"/>
    <w:rsid w:val="002A65E0"/>
    <w:rsid w:val="002A67CC"/>
    <w:rsid w:val="002A75CD"/>
    <w:rsid w:val="002A7F42"/>
    <w:rsid w:val="002B0498"/>
    <w:rsid w:val="002B32F9"/>
    <w:rsid w:val="002B37FC"/>
    <w:rsid w:val="002B3816"/>
    <w:rsid w:val="002B39D0"/>
    <w:rsid w:val="002B42C6"/>
    <w:rsid w:val="002B44CE"/>
    <w:rsid w:val="002B5C7A"/>
    <w:rsid w:val="002B62E0"/>
    <w:rsid w:val="002B7EF0"/>
    <w:rsid w:val="002C0D47"/>
    <w:rsid w:val="002C30BB"/>
    <w:rsid w:val="002C454B"/>
    <w:rsid w:val="002C59CF"/>
    <w:rsid w:val="002C5EF9"/>
    <w:rsid w:val="002C68C4"/>
    <w:rsid w:val="002C7568"/>
    <w:rsid w:val="002C7613"/>
    <w:rsid w:val="002D0D5F"/>
    <w:rsid w:val="002D112D"/>
    <w:rsid w:val="002D1960"/>
    <w:rsid w:val="002D1F38"/>
    <w:rsid w:val="002D24B8"/>
    <w:rsid w:val="002D289F"/>
    <w:rsid w:val="002D2902"/>
    <w:rsid w:val="002D34AD"/>
    <w:rsid w:val="002D3976"/>
    <w:rsid w:val="002D3A3C"/>
    <w:rsid w:val="002D5A2E"/>
    <w:rsid w:val="002D6D18"/>
    <w:rsid w:val="002D790D"/>
    <w:rsid w:val="002E0561"/>
    <w:rsid w:val="002E2067"/>
    <w:rsid w:val="002E2070"/>
    <w:rsid w:val="002E20F6"/>
    <w:rsid w:val="002E2F03"/>
    <w:rsid w:val="002E4426"/>
    <w:rsid w:val="002E6ED6"/>
    <w:rsid w:val="002E72B6"/>
    <w:rsid w:val="002E7B3F"/>
    <w:rsid w:val="002E7B52"/>
    <w:rsid w:val="002F1F5D"/>
    <w:rsid w:val="002F3200"/>
    <w:rsid w:val="002F434D"/>
    <w:rsid w:val="002F4878"/>
    <w:rsid w:val="002F4A4A"/>
    <w:rsid w:val="002F5F2A"/>
    <w:rsid w:val="002F7A0E"/>
    <w:rsid w:val="00301073"/>
    <w:rsid w:val="00303A98"/>
    <w:rsid w:val="00303C67"/>
    <w:rsid w:val="00304581"/>
    <w:rsid w:val="00304AE9"/>
    <w:rsid w:val="00305CE6"/>
    <w:rsid w:val="00306241"/>
    <w:rsid w:val="00306E37"/>
    <w:rsid w:val="0030792E"/>
    <w:rsid w:val="003103E7"/>
    <w:rsid w:val="00311B21"/>
    <w:rsid w:val="00311D0E"/>
    <w:rsid w:val="00312EBB"/>
    <w:rsid w:val="00315FF7"/>
    <w:rsid w:val="00320E77"/>
    <w:rsid w:val="00321D0B"/>
    <w:rsid w:val="00322E9C"/>
    <w:rsid w:val="00323679"/>
    <w:rsid w:val="003266F8"/>
    <w:rsid w:val="00326752"/>
    <w:rsid w:val="0033008A"/>
    <w:rsid w:val="0033020A"/>
    <w:rsid w:val="00330E22"/>
    <w:rsid w:val="0033286B"/>
    <w:rsid w:val="00333216"/>
    <w:rsid w:val="00334F1D"/>
    <w:rsid w:val="00337EE0"/>
    <w:rsid w:val="00340D84"/>
    <w:rsid w:val="0034194F"/>
    <w:rsid w:val="00341FF6"/>
    <w:rsid w:val="003430F6"/>
    <w:rsid w:val="003435C2"/>
    <w:rsid w:val="00347AC5"/>
    <w:rsid w:val="003502EF"/>
    <w:rsid w:val="003510EA"/>
    <w:rsid w:val="00351922"/>
    <w:rsid w:val="00352819"/>
    <w:rsid w:val="003565A1"/>
    <w:rsid w:val="0036019E"/>
    <w:rsid w:val="00361BA8"/>
    <w:rsid w:val="003622F5"/>
    <w:rsid w:val="00363B33"/>
    <w:rsid w:val="003645A1"/>
    <w:rsid w:val="00364A06"/>
    <w:rsid w:val="003658AA"/>
    <w:rsid w:val="00366653"/>
    <w:rsid w:val="00366793"/>
    <w:rsid w:val="003674A0"/>
    <w:rsid w:val="003712C3"/>
    <w:rsid w:val="003713C7"/>
    <w:rsid w:val="00371787"/>
    <w:rsid w:val="00372E5D"/>
    <w:rsid w:val="00373998"/>
    <w:rsid w:val="003748E6"/>
    <w:rsid w:val="00377038"/>
    <w:rsid w:val="00380D89"/>
    <w:rsid w:val="00380FE1"/>
    <w:rsid w:val="00381002"/>
    <w:rsid w:val="00381005"/>
    <w:rsid w:val="003812E2"/>
    <w:rsid w:val="00381EE0"/>
    <w:rsid w:val="003827F7"/>
    <w:rsid w:val="003832FF"/>
    <w:rsid w:val="00383BF5"/>
    <w:rsid w:val="00384BA9"/>
    <w:rsid w:val="003857C4"/>
    <w:rsid w:val="00387239"/>
    <w:rsid w:val="00391388"/>
    <w:rsid w:val="00391633"/>
    <w:rsid w:val="00391C72"/>
    <w:rsid w:val="00393195"/>
    <w:rsid w:val="00395482"/>
    <w:rsid w:val="00395CF9"/>
    <w:rsid w:val="00395E34"/>
    <w:rsid w:val="003961B2"/>
    <w:rsid w:val="00396486"/>
    <w:rsid w:val="003A204B"/>
    <w:rsid w:val="003A3E7A"/>
    <w:rsid w:val="003A49D8"/>
    <w:rsid w:val="003A5737"/>
    <w:rsid w:val="003A6396"/>
    <w:rsid w:val="003A7B56"/>
    <w:rsid w:val="003B034E"/>
    <w:rsid w:val="003B0478"/>
    <w:rsid w:val="003B0E64"/>
    <w:rsid w:val="003B1612"/>
    <w:rsid w:val="003B1B9D"/>
    <w:rsid w:val="003B2A3D"/>
    <w:rsid w:val="003B3C68"/>
    <w:rsid w:val="003C1E7D"/>
    <w:rsid w:val="003C28E2"/>
    <w:rsid w:val="003C2BB3"/>
    <w:rsid w:val="003C42F9"/>
    <w:rsid w:val="003C6ED4"/>
    <w:rsid w:val="003C7122"/>
    <w:rsid w:val="003C7257"/>
    <w:rsid w:val="003C725C"/>
    <w:rsid w:val="003C79CD"/>
    <w:rsid w:val="003D0F49"/>
    <w:rsid w:val="003D1F9B"/>
    <w:rsid w:val="003D288D"/>
    <w:rsid w:val="003D4B9C"/>
    <w:rsid w:val="003D5178"/>
    <w:rsid w:val="003D540D"/>
    <w:rsid w:val="003D5444"/>
    <w:rsid w:val="003D6D7F"/>
    <w:rsid w:val="003D6DF3"/>
    <w:rsid w:val="003E0659"/>
    <w:rsid w:val="003E07D4"/>
    <w:rsid w:val="003E52A2"/>
    <w:rsid w:val="003E544D"/>
    <w:rsid w:val="003E70F3"/>
    <w:rsid w:val="003E7E2C"/>
    <w:rsid w:val="003F0740"/>
    <w:rsid w:val="003F15D0"/>
    <w:rsid w:val="003F2476"/>
    <w:rsid w:val="003F3B5F"/>
    <w:rsid w:val="003F54A9"/>
    <w:rsid w:val="003F6200"/>
    <w:rsid w:val="004018E4"/>
    <w:rsid w:val="00401CFB"/>
    <w:rsid w:val="00402088"/>
    <w:rsid w:val="0040214C"/>
    <w:rsid w:val="00403A9F"/>
    <w:rsid w:val="00403AEF"/>
    <w:rsid w:val="00404FB3"/>
    <w:rsid w:val="0040593F"/>
    <w:rsid w:val="00406FC6"/>
    <w:rsid w:val="00410CC1"/>
    <w:rsid w:val="0041235A"/>
    <w:rsid w:val="00412C6E"/>
    <w:rsid w:val="00412E17"/>
    <w:rsid w:val="004130F5"/>
    <w:rsid w:val="004139FC"/>
    <w:rsid w:val="00413DE0"/>
    <w:rsid w:val="00414516"/>
    <w:rsid w:val="00416C5D"/>
    <w:rsid w:val="00416FE5"/>
    <w:rsid w:val="00417988"/>
    <w:rsid w:val="00420C36"/>
    <w:rsid w:val="00421FEC"/>
    <w:rsid w:val="0042486D"/>
    <w:rsid w:val="00424AB4"/>
    <w:rsid w:val="00426D89"/>
    <w:rsid w:val="004276A7"/>
    <w:rsid w:val="00427E06"/>
    <w:rsid w:val="004313BD"/>
    <w:rsid w:val="00431959"/>
    <w:rsid w:val="004350FE"/>
    <w:rsid w:val="0043763F"/>
    <w:rsid w:val="0043798F"/>
    <w:rsid w:val="0044000A"/>
    <w:rsid w:val="00441B54"/>
    <w:rsid w:val="00442775"/>
    <w:rsid w:val="00445DDC"/>
    <w:rsid w:val="00446D97"/>
    <w:rsid w:val="00447BB8"/>
    <w:rsid w:val="0045010B"/>
    <w:rsid w:val="00450CAF"/>
    <w:rsid w:val="00452E0C"/>
    <w:rsid w:val="00453284"/>
    <w:rsid w:val="00454D7F"/>
    <w:rsid w:val="00454E19"/>
    <w:rsid w:val="00455D80"/>
    <w:rsid w:val="00455DB8"/>
    <w:rsid w:val="0045645C"/>
    <w:rsid w:val="00456475"/>
    <w:rsid w:val="00457367"/>
    <w:rsid w:val="00460413"/>
    <w:rsid w:val="00460ABA"/>
    <w:rsid w:val="00461C6B"/>
    <w:rsid w:val="00462120"/>
    <w:rsid w:val="004624CD"/>
    <w:rsid w:val="00462C1D"/>
    <w:rsid w:val="00462DE9"/>
    <w:rsid w:val="00463441"/>
    <w:rsid w:val="00465B20"/>
    <w:rsid w:val="00466423"/>
    <w:rsid w:val="00466C82"/>
    <w:rsid w:val="0046730B"/>
    <w:rsid w:val="00470AFA"/>
    <w:rsid w:val="00470F30"/>
    <w:rsid w:val="00471DAE"/>
    <w:rsid w:val="00472680"/>
    <w:rsid w:val="00473938"/>
    <w:rsid w:val="00473999"/>
    <w:rsid w:val="0047537C"/>
    <w:rsid w:val="004754A5"/>
    <w:rsid w:val="00475611"/>
    <w:rsid w:val="00476E5C"/>
    <w:rsid w:val="00476E75"/>
    <w:rsid w:val="00477D7B"/>
    <w:rsid w:val="00477F90"/>
    <w:rsid w:val="0048160C"/>
    <w:rsid w:val="00482092"/>
    <w:rsid w:val="0048216B"/>
    <w:rsid w:val="004821C7"/>
    <w:rsid w:val="004826BC"/>
    <w:rsid w:val="00483328"/>
    <w:rsid w:val="004842A8"/>
    <w:rsid w:val="004844A9"/>
    <w:rsid w:val="00484839"/>
    <w:rsid w:val="00485825"/>
    <w:rsid w:val="00485B3C"/>
    <w:rsid w:val="00485DE1"/>
    <w:rsid w:val="00486176"/>
    <w:rsid w:val="00486D82"/>
    <w:rsid w:val="004870B2"/>
    <w:rsid w:val="004874F0"/>
    <w:rsid w:val="004878AB"/>
    <w:rsid w:val="00487B14"/>
    <w:rsid w:val="004916A4"/>
    <w:rsid w:val="004928C0"/>
    <w:rsid w:val="00494531"/>
    <w:rsid w:val="004955FF"/>
    <w:rsid w:val="004962A6"/>
    <w:rsid w:val="004965F0"/>
    <w:rsid w:val="0049739D"/>
    <w:rsid w:val="0049776B"/>
    <w:rsid w:val="004A01A0"/>
    <w:rsid w:val="004A2837"/>
    <w:rsid w:val="004A28FB"/>
    <w:rsid w:val="004A3875"/>
    <w:rsid w:val="004A5530"/>
    <w:rsid w:val="004A5B47"/>
    <w:rsid w:val="004A6181"/>
    <w:rsid w:val="004A784D"/>
    <w:rsid w:val="004A7D99"/>
    <w:rsid w:val="004B129C"/>
    <w:rsid w:val="004B250F"/>
    <w:rsid w:val="004B2F4F"/>
    <w:rsid w:val="004B4C47"/>
    <w:rsid w:val="004B4DAF"/>
    <w:rsid w:val="004B664B"/>
    <w:rsid w:val="004B66F3"/>
    <w:rsid w:val="004B72B2"/>
    <w:rsid w:val="004B7D13"/>
    <w:rsid w:val="004C0A50"/>
    <w:rsid w:val="004C1B9A"/>
    <w:rsid w:val="004C1BD7"/>
    <w:rsid w:val="004C45DD"/>
    <w:rsid w:val="004C53D4"/>
    <w:rsid w:val="004C58ED"/>
    <w:rsid w:val="004C5AA2"/>
    <w:rsid w:val="004C75EA"/>
    <w:rsid w:val="004D0447"/>
    <w:rsid w:val="004D10EA"/>
    <w:rsid w:val="004D201A"/>
    <w:rsid w:val="004D2D38"/>
    <w:rsid w:val="004D3EF0"/>
    <w:rsid w:val="004D4A20"/>
    <w:rsid w:val="004D4ABF"/>
    <w:rsid w:val="004D4BE2"/>
    <w:rsid w:val="004E171B"/>
    <w:rsid w:val="004E2905"/>
    <w:rsid w:val="004E47B1"/>
    <w:rsid w:val="004E55A2"/>
    <w:rsid w:val="004E5D93"/>
    <w:rsid w:val="004E6795"/>
    <w:rsid w:val="004E7A71"/>
    <w:rsid w:val="004F07A6"/>
    <w:rsid w:val="004F081B"/>
    <w:rsid w:val="004F184A"/>
    <w:rsid w:val="004F31FA"/>
    <w:rsid w:val="004F4455"/>
    <w:rsid w:val="004F4794"/>
    <w:rsid w:val="004F4F28"/>
    <w:rsid w:val="004F53CC"/>
    <w:rsid w:val="004F5F78"/>
    <w:rsid w:val="004F6D95"/>
    <w:rsid w:val="004F716E"/>
    <w:rsid w:val="004F7610"/>
    <w:rsid w:val="004F773C"/>
    <w:rsid w:val="004F7C3A"/>
    <w:rsid w:val="005020C8"/>
    <w:rsid w:val="00502E15"/>
    <w:rsid w:val="0051036C"/>
    <w:rsid w:val="00510921"/>
    <w:rsid w:val="00510A70"/>
    <w:rsid w:val="0051140C"/>
    <w:rsid w:val="0051373D"/>
    <w:rsid w:val="005163E8"/>
    <w:rsid w:val="0051644D"/>
    <w:rsid w:val="00516498"/>
    <w:rsid w:val="005168E8"/>
    <w:rsid w:val="00516DF7"/>
    <w:rsid w:val="00520CEC"/>
    <w:rsid w:val="00521F32"/>
    <w:rsid w:val="00523842"/>
    <w:rsid w:val="00524D6B"/>
    <w:rsid w:val="0052617F"/>
    <w:rsid w:val="00526259"/>
    <w:rsid w:val="0052787E"/>
    <w:rsid w:val="0052795F"/>
    <w:rsid w:val="00530B92"/>
    <w:rsid w:val="00532050"/>
    <w:rsid w:val="00532D1B"/>
    <w:rsid w:val="005336AB"/>
    <w:rsid w:val="005340F6"/>
    <w:rsid w:val="005352D7"/>
    <w:rsid w:val="00540178"/>
    <w:rsid w:val="0054089D"/>
    <w:rsid w:val="00540A72"/>
    <w:rsid w:val="00540F27"/>
    <w:rsid w:val="00541E0D"/>
    <w:rsid w:val="00542EA6"/>
    <w:rsid w:val="00543BFE"/>
    <w:rsid w:val="00544671"/>
    <w:rsid w:val="00544AC6"/>
    <w:rsid w:val="00547270"/>
    <w:rsid w:val="00547306"/>
    <w:rsid w:val="00547F33"/>
    <w:rsid w:val="00550086"/>
    <w:rsid w:val="005507D8"/>
    <w:rsid w:val="005519F6"/>
    <w:rsid w:val="00551CBC"/>
    <w:rsid w:val="0055273C"/>
    <w:rsid w:val="00552799"/>
    <w:rsid w:val="00554E55"/>
    <w:rsid w:val="0055612A"/>
    <w:rsid w:val="00557B57"/>
    <w:rsid w:val="0056324A"/>
    <w:rsid w:val="00564637"/>
    <w:rsid w:val="005651A6"/>
    <w:rsid w:val="00566B8D"/>
    <w:rsid w:val="00567824"/>
    <w:rsid w:val="00567A00"/>
    <w:rsid w:val="005700CA"/>
    <w:rsid w:val="00570431"/>
    <w:rsid w:val="0057051B"/>
    <w:rsid w:val="005708C8"/>
    <w:rsid w:val="005713DE"/>
    <w:rsid w:val="0057262E"/>
    <w:rsid w:val="005727A4"/>
    <w:rsid w:val="00572C0D"/>
    <w:rsid w:val="0057305D"/>
    <w:rsid w:val="005735DA"/>
    <w:rsid w:val="00573803"/>
    <w:rsid w:val="00573A12"/>
    <w:rsid w:val="00574A04"/>
    <w:rsid w:val="0058111B"/>
    <w:rsid w:val="005812D0"/>
    <w:rsid w:val="00581CE1"/>
    <w:rsid w:val="0058218C"/>
    <w:rsid w:val="00582452"/>
    <w:rsid w:val="00582758"/>
    <w:rsid w:val="00582805"/>
    <w:rsid w:val="00590766"/>
    <w:rsid w:val="00592757"/>
    <w:rsid w:val="00592DCA"/>
    <w:rsid w:val="0059394B"/>
    <w:rsid w:val="00594C3B"/>
    <w:rsid w:val="005950B5"/>
    <w:rsid w:val="00596448"/>
    <w:rsid w:val="00596F27"/>
    <w:rsid w:val="005A005A"/>
    <w:rsid w:val="005A021F"/>
    <w:rsid w:val="005A143C"/>
    <w:rsid w:val="005A1593"/>
    <w:rsid w:val="005A1FFE"/>
    <w:rsid w:val="005A2545"/>
    <w:rsid w:val="005A3B19"/>
    <w:rsid w:val="005A4027"/>
    <w:rsid w:val="005A44BD"/>
    <w:rsid w:val="005A4570"/>
    <w:rsid w:val="005A5352"/>
    <w:rsid w:val="005A5725"/>
    <w:rsid w:val="005A69AA"/>
    <w:rsid w:val="005A6C2F"/>
    <w:rsid w:val="005A6E01"/>
    <w:rsid w:val="005A6ECB"/>
    <w:rsid w:val="005A7850"/>
    <w:rsid w:val="005B0B95"/>
    <w:rsid w:val="005B13A6"/>
    <w:rsid w:val="005B2CF0"/>
    <w:rsid w:val="005B2D71"/>
    <w:rsid w:val="005B4756"/>
    <w:rsid w:val="005B6D28"/>
    <w:rsid w:val="005B78AD"/>
    <w:rsid w:val="005B7E29"/>
    <w:rsid w:val="005C0B9F"/>
    <w:rsid w:val="005C0D7A"/>
    <w:rsid w:val="005C0F23"/>
    <w:rsid w:val="005C0FDF"/>
    <w:rsid w:val="005C2029"/>
    <w:rsid w:val="005C353A"/>
    <w:rsid w:val="005C3799"/>
    <w:rsid w:val="005C4E4B"/>
    <w:rsid w:val="005C68D0"/>
    <w:rsid w:val="005C6988"/>
    <w:rsid w:val="005C6C83"/>
    <w:rsid w:val="005C6EC4"/>
    <w:rsid w:val="005C732C"/>
    <w:rsid w:val="005C7408"/>
    <w:rsid w:val="005D0B88"/>
    <w:rsid w:val="005D0D39"/>
    <w:rsid w:val="005D1923"/>
    <w:rsid w:val="005D2107"/>
    <w:rsid w:val="005D2AD2"/>
    <w:rsid w:val="005D3038"/>
    <w:rsid w:val="005D30C4"/>
    <w:rsid w:val="005D4172"/>
    <w:rsid w:val="005D52F3"/>
    <w:rsid w:val="005D599F"/>
    <w:rsid w:val="005D5BA1"/>
    <w:rsid w:val="005D61A1"/>
    <w:rsid w:val="005D722B"/>
    <w:rsid w:val="005E051B"/>
    <w:rsid w:val="005E0644"/>
    <w:rsid w:val="005E0817"/>
    <w:rsid w:val="005E0DEE"/>
    <w:rsid w:val="005E13F8"/>
    <w:rsid w:val="005E260D"/>
    <w:rsid w:val="005E29D8"/>
    <w:rsid w:val="005E4301"/>
    <w:rsid w:val="005E442E"/>
    <w:rsid w:val="005E6216"/>
    <w:rsid w:val="005E6552"/>
    <w:rsid w:val="005E6977"/>
    <w:rsid w:val="005E75CC"/>
    <w:rsid w:val="005F1CBB"/>
    <w:rsid w:val="005F2268"/>
    <w:rsid w:val="005F2E77"/>
    <w:rsid w:val="005F46FB"/>
    <w:rsid w:val="005F51FD"/>
    <w:rsid w:val="005F6067"/>
    <w:rsid w:val="005F662F"/>
    <w:rsid w:val="005F7862"/>
    <w:rsid w:val="005F7F09"/>
    <w:rsid w:val="00600A0E"/>
    <w:rsid w:val="00602512"/>
    <w:rsid w:val="006030A9"/>
    <w:rsid w:val="0060355B"/>
    <w:rsid w:val="00604073"/>
    <w:rsid w:val="0060788D"/>
    <w:rsid w:val="00610C27"/>
    <w:rsid w:val="00613240"/>
    <w:rsid w:val="00613DF2"/>
    <w:rsid w:val="00614A68"/>
    <w:rsid w:val="00615AAA"/>
    <w:rsid w:val="00615EC7"/>
    <w:rsid w:val="006164FF"/>
    <w:rsid w:val="0061719D"/>
    <w:rsid w:val="006205F5"/>
    <w:rsid w:val="0062163E"/>
    <w:rsid w:val="00621F57"/>
    <w:rsid w:val="00623360"/>
    <w:rsid w:val="00623F86"/>
    <w:rsid w:val="00625566"/>
    <w:rsid w:val="0062677C"/>
    <w:rsid w:val="00626C3A"/>
    <w:rsid w:val="0062703B"/>
    <w:rsid w:val="00627272"/>
    <w:rsid w:val="006302CA"/>
    <w:rsid w:val="006307A1"/>
    <w:rsid w:val="00632407"/>
    <w:rsid w:val="00633A5D"/>
    <w:rsid w:val="00633AAF"/>
    <w:rsid w:val="00634132"/>
    <w:rsid w:val="00634334"/>
    <w:rsid w:val="00637198"/>
    <w:rsid w:val="00637A8A"/>
    <w:rsid w:val="00642757"/>
    <w:rsid w:val="00642845"/>
    <w:rsid w:val="00642BD0"/>
    <w:rsid w:val="00642C51"/>
    <w:rsid w:val="0064412E"/>
    <w:rsid w:val="00650994"/>
    <w:rsid w:val="0065287A"/>
    <w:rsid w:val="006538DE"/>
    <w:rsid w:val="0065425C"/>
    <w:rsid w:val="00655F93"/>
    <w:rsid w:val="00657E55"/>
    <w:rsid w:val="00661597"/>
    <w:rsid w:val="006622A5"/>
    <w:rsid w:val="00662F22"/>
    <w:rsid w:val="0066318D"/>
    <w:rsid w:val="00664AFB"/>
    <w:rsid w:val="006656F7"/>
    <w:rsid w:val="006707EC"/>
    <w:rsid w:val="00670C4E"/>
    <w:rsid w:val="00671E6C"/>
    <w:rsid w:val="00672488"/>
    <w:rsid w:val="00672D85"/>
    <w:rsid w:val="00673D24"/>
    <w:rsid w:val="00673E43"/>
    <w:rsid w:val="0067415B"/>
    <w:rsid w:val="0067507E"/>
    <w:rsid w:val="00675BC4"/>
    <w:rsid w:val="006771AE"/>
    <w:rsid w:val="00677CB3"/>
    <w:rsid w:val="00681FED"/>
    <w:rsid w:val="00682817"/>
    <w:rsid w:val="00682B19"/>
    <w:rsid w:val="006831F9"/>
    <w:rsid w:val="0068337D"/>
    <w:rsid w:val="006834B9"/>
    <w:rsid w:val="00683AC5"/>
    <w:rsid w:val="00684011"/>
    <w:rsid w:val="0068435F"/>
    <w:rsid w:val="0068464D"/>
    <w:rsid w:val="006846EE"/>
    <w:rsid w:val="00684918"/>
    <w:rsid w:val="00684FBA"/>
    <w:rsid w:val="00687441"/>
    <w:rsid w:val="00690705"/>
    <w:rsid w:val="00690736"/>
    <w:rsid w:val="00692B52"/>
    <w:rsid w:val="0069379F"/>
    <w:rsid w:val="00693B5B"/>
    <w:rsid w:val="00696619"/>
    <w:rsid w:val="006966EB"/>
    <w:rsid w:val="00697D37"/>
    <w:rsid w:val="006A2AC9"/>
    <w:rsid w:val="006A48BE"/>
    <w:rsid w:val="006A48E9"/>
    <w:rsid w:val="006A715F"/>
    <w:rsid w:val="006B0C8F"/>
    <w:rsid w:val="006B36CB"/>
    <w:rsid w:val="006B390B"/>
    <w:rsid w:val="006B4782"/>
    <w:rsid w:val="006B6199"/>
    <w:rsid w:val="006B68E7"/>
    <w:rsid w:val="006B7C04"/>
    <w:rsid w:val="006C08C6"/>
    <w:rsid w:val="006C2234"/>
    <w:rsid w:val="006C3527"/>
    <w:rsid w:val="006C3D4E"/>
    <w:rsid w:val="006C3DB2"/>
    <w:rsid w:val="006C4D27"/>
    <w:rsid w:val="006C4E0A"/>
    <w:rsid w:val="006C5399"/>
    <w:rsid w:val="006C5B38"/>
    <w:rsid w:val="006C613E"/>
    <w:rsid w:val="006C7EF0"/>
    <w:rsid w:val="006D0613"/>
    <w:rsid w:val="006D1CFF"/>
    <w:rsid w:val="006D2509"/>
    <w:rsid w:val="006D28BD"/>
    <w:rsid w:val="006D605D"/>
    <w:rsid w:val="006D6BB4"/>
    <w:rsid w:val="006D706B"/>
    <w:rsid w:val="006D7E3C"/>
    <w:rsid w:val="006E0750"/>
    <w:rsid w:val="006E2AF7"/>
    <w:rsid w:val="006E61B8"/>
    <w:rsid w:val="006F0050"/>
    <w:rsid w:val="006F010C"/>
    <w:rsid w:val="006F10F6"/>
    <w:rsid w:val="006F1390"/>
    <w:rsid w:val="006F1928"/>
    <w:rsid w:val="006F2208"/>
    <w:rsid w:val="006F2ECB"/>
    <w:rsid w:val="006F3530"/>
    <w:rsid w:val="006F5A32"/>
    <w:rsid w:val="006F78A5"/>
    <w:rsid w:val="007007E6"/>
    <w:rsid w:val="00701BE7"/>
    <w:rsid w:val="00701E20"/>
    <w:rsid w:val="00704696"/>
    <w:rsid w:val="0070574C"/>
    <w:rsid w:val="007068F4"/>
    <w:rsid w:val="00707A1D"/>
    <w:rsid w:val="00707E07"/>
    <w:rsid w:val="00710C04"/>
    <w:rsid w:val="00710F8C"/>
    <w:rsid w:val="00711BF4"/>
    <w:rsid w:val="00711F4A"/>
    <w:rsid w:val="00712B77"/>
    <w:rsid w:val="00713273"/>
    <w:rsid w:val="00713374"/>
    <w:rsid w:val="0071689E"/>
    <w:rsid w:val="00716B95"/>
    <w:rsid w:val="0071720F"/>
    <w:rsid w:val="00721C8D"/>
    <w:rsid w:val="00725FC7"/>
    <w:rsid w:val="0072660D"/>
    <w:rsid w:val="00726E36"/>
    <w:rsid w:val="00726F19"/>
    <w:rsid w:val="0072771E"/>
    <w:rsid w:val="00727793"/>
    <w:rsid w:val="00727B31"/>
    <w:rsid w:val="00731C85"/>
    <w:rsid w:val="00736CE6"/>
    <w:rsid w:val="007401E8"/>
    <w:rsid w:val="00740A4F"/>
    <w:rsid w:val="00742994"/>
    <w:rsid w:val="0074609E"/>
    <w:rsid w:val="00747EDB"/>
    <w:rsid w:val="00747F0B"/>
    <w:rsid w:val="00752712"/>
    <w:rsid w:val="0075325B"/>
    <w:rsid w:val="00756277"/>
    <w:rsid w:val="00756FBC"/>
    <w:rsid w:val="007570EE"/>
    <w:rsid w:val="00757421"/>
    <w:rsid w:val="0076075D"/>
    <w:rsid w:val="00761878"/>
    <w:rsid w:val="0076201E"/>
    <w:rsid w:val="00762D84"/>
    <w:rsid w:val="00763DD8"/>
    <w:rsid w:val="00764A0E"/>
    <w:rsid w:val="0076512D"/>
    <w:rsid w:val="007659DD"/>
    <w:rsid w:val="00765CBE"/>
    <w:rsid w:val="00765EF4"/>
    <w:rsid w:val="00766309"/>
    <w:rsid w:val="00767053"/>
    <w:rsid w:val="00767C95"/>
    <w:rsid w:val="00776440"/>
    <w:rsid w:val="0077795A"/>
    <w:rsid w:val="00780C46"/>
    <w:rsid w:val="00782456"/>
    <w:rsid w:val="007827BA"/>
    <w:rsid w:val="00783A98"/>
    <w:rsid w:val="00783D07"/>
    <w:rsid w:val="0078472B"/>
    <w:rsid w:val="00785106"/>
    <w:rsid w:val="007859B1"/>
    <w:rsid w:val="00785A1D"/>
    <w:rsid w:val="00785C52"/>
    <w:rsid w:val="00786269"/>
    <w:rsid w:val="00790C3D"/>
    <w:rsid w:val="00791292"/>
    <w:rsid w:val="0079174C"/>
    <w:rsid w:val="00791D01"/>
    <w:rsid w:val="00792A55"/>
    <w:rsid w:val="00796157"/>
    <w:rsid w:val="0079727D"/>
    <w:rsid w:val="00797BD7"/>
    <w:rsid w:val="007A1DAF"/>
    <w:rsid w:val="007A1FD4"/>
    <w:rsid w:val="007A3AE9"/>
    <w:rsid w:val="007A449F"/>
    <w:rsid w:val="007A4A39"/>
    <w:rsid w:val="007A4CAF"/>
    <w:rsid w:val="007A53B7"/>
    <w:rsid w:val="007A57DB"/>
    <w:rsid w:val="007A58B0"/>
    <w:rsid w:val="007A6767"/>
    <w:rsid w:val="007B0383"/>
    <w:rsid w:val="007B0412"/>
    <w:rsid w:val="007B04A3"/>
    <w:rsid w:val="007B137E"/>
    <w:rsid w:val="007B1ADF"/>
    <w:rsid w:val="007B648F"/>
    <w:rsid w:val="007B686D"/>
    <w:rsid w:val="007B702D"/>
    <w:rsid w:val="007B7E90"/>
    <w:rsid w:val="007C02BE"/>
    <w:rsid w:val="007C204D"/>
    <w:rsid w:val="007C2F17"/>
    <w:rsid w:val="007C3894"/>
    <w:rsid w:val="007C405B"/>
    <w:rsid w:val="007C417D"/>
    <w:rsid w:val="007C44D4"/>
    <w:rsid w:val="007C47CE"/>
    <w:rsid w:val="007C695F"/>
    <w:rsid w:val="007C6AB2"/>
    <w:rsid w:val="007C7226"/>
    <w:rsid w:val="007C72F4"/>
    <w:rsid w:val="007D02F6"/>
    <w:rsid w:val="007D0DD8"/>
    <w:rsid w:val="007D2324"/>
    <w:rsid w:val="007D3FC9"/>
    <w:rsid w:val="007D41CA"/>
    <w:rsid w:val="007D5793"/>
    <w:rsid w:val="007D6287"/>
    <w:rsid w:val="007D6ED8"/>
    <w:rsid w:val="007E074F"/>
    <w:rsid w:val="007E0C81"/>
    <w:rsid w:val="007E1D1A"/>
    <w:rsid w:val="007E3344"/>
    <w:rsid w:val="007E5977"/>
    <w:rsid w:val="007F0AFA"/>
    <w:rsid w:val="007F0EDB"/>
    <w:rsid w:val="007F1498"/>
    <w:rsid w:val="007F1B0D"/>
    <w:rsid w:val="007F23AC"/>
    <w:rsid w:val="007F33B4"/>
    <w:rsid w:val="007F665C"/>
    <w:rsid w:val="007F6F1C"/>
    <w:rsid w:val="007F71DF"/>
    <w:rsid w:val="007F7929"/>
    <w:rsid w:val="00802AF8"/>
    <w:rsid w:val="008030AB"/>
    <w:rsid w:val="00803D95"/>
    <w:rsid w:val="00804ACA"/>
    <w:rsid w:val="00804D9D"/>
    <w:rsid w:val="00804F97"/>
    <w:rsid w:val="008059E3"/>
    <w:rsid w:val="00806701"/>
    <w:rsid w:val="00806872"/>
    <w:rsid w:val="008072F0"/>
    <w:rsid w:val="00807BF5"/>
    <w:rsid w:val="00807DF2"/>
    <w:rsid w:val="00812211"/>
    <w:rsid w:val="0081409B"/>
    <w:rsid w:val="00814A27"/>
    <w:rsid w:val="00815EA8"/>
    <w:rsid w:val="00817859"/>
    <w:rsid w:val="00820966"/>
    <w:rsid w:val="0082294A"/>
    <w:rsid w:val="00822DCE"/>
    <w:rsid w:val="00822E75"/>
    <w:rsid w:val="00823C85"/>
    <w:rsid w:val="00824D60"/>
    <w:rsid w:val="00825AF0"/>
    <w:rsid w:val="00825E92"/>
    <w:rsid w:val="008275AA"/>
    <w:rsid w:val="00831577"/>
    <w:rsid w:val="00831967"/>
    <w:rsid w:val="00831B10"/>
    <w:rsid w:val="008327A5"/>
    <w:rsid w:val="00833E76"/>
    <w:rsid w:val="00836E59"/>
    <w:rsid w:val="00842C2A"/>
    <w:rsid w:val="008430B6"/>
    <w:rsid w:val="008436C4"/>
    <w:rsid w:val="008438F3"/>
    <w:rsid w:val="00843DB2"/>
    <w:rsid w:val="0084404D"/>
    <w:rsid w:val="008453C3"/>
    <w:rsid w:val="00850279"/>
    <w:rsid w:val="00850576"/>
    <w:rsid w:val="00850C5F"/>
    <w:rsid w:val="0085113A"/>
    <w:rsid w:val="00851934"/>
    <w:rsid w:val="00852E2E"/>
    <w:rsid w:val="008537C7"/>
    <w:rsid w:val="008539FE"/>
    <w:rsid w:val="00853EBF"/>
    <w:rsid w:val="00854DB7"/>
    <w:rsid w:val="008559F3"/>
    <w:rsid w:val="0085750D"/>
    <w:rsid w:val="008603C8"/>
    <w:rsid w:val="00860907"/>
    <w:rsid w:val="00862E05"/>
    <w:rsid w:val="00864FAB"/>
    <w:rsid w:val="00865B3B"/>
    <w:rsid w:val="00865D1B"/>
    <w:rsid w:val="00866805"/>
    <w:rsid w:val="00866BB0"/>
    <w:rsid w:val="00867CD1"/>
    <w:rsid w:val="008722E8"/>
    <w:rsid w:val="0087243A"/>
    <w:rsid w:val="00874429"/>
    <w:rsid w:val="008747EE"/>
    <w:rsid w:val="0087542E"/>
    <w:rsid w:val="00875548"/>
    <w:rsid w:val="0087603B"/>
    <w:rsid w:val="008760B7"/>
    <w:rsid w:val="00877114"/>
    <w:rsid w:val="00877DEA"/>
    <w:rsid w:val="00881F69"/>
    <w:rsid w:val="008844E0"/>
    <w:rsid w:val="008907BA"/>
    <w:rsid w:val="008935B5"/>
    <w:rsid w:val="00895131"/>
    <w:rsid w:val="008951FB"/>
    <w:rsid w:val="008954D4"/>
    <w:rsid w:val="0089710B"/>
    <w:rsid w:val="008A050E"/>
    <w:rsid w:val="008A2C81"/>
    <w:rsid w:val="008A2FC2"/>
    <w:rsid w:val="008A4BA8"/>
    <w:rsid w:val="008A50D6"/>
    <w:rsid w:val="008A7F80"/>
    <w:rsid w:val="008B0656"/>
    <w:rsid w:val="008B0D7E"/>
    <w:rsid w:val="008B24F4"/>
    <w:rsid w:val="008B3267"/>
    <w:rsid w:val="008B4B9E"/>
    <w:rsid w:val="008B55CD"/>
    <w:rsid w:val="008B596B"/>
    <w:rsid w:val="008B6952"/>
    <w:rsid w:val="008B6A71"/>
    <w:rsid w:val="008C0CFC"/>
    <w:rsid w:val="008C145C"/>
    <w:rsid w:val="008C15FB"/>
    <w:rsid w:val="008C193F"/>
    <w:rsid w:val="008C2DFF"/>
    <w:rsid w:val="008C30D7"/>
    <w:rsid w:val="008C3A05"/>
    <w:rsid w:val="008C4BE4"/>
    <w:rsid w:val="008C52EF"/>
    <w:rsid w:val="008C54FD"/>
    <w:rsid w:val="008C5558"/>
    <w:rsid w:val="008C5B2D"/>
    <w:rsid w:val="008C7FA6"/>
    <w:rsid w:val="008D0339"/>
    <w:rsid w:val="008D21E8"/>
    <w:rsid w:val="008D2C0B"/>
    <w:rsid w:val="008D3306"/>
    <w:rsid w:val="008D3936"/>
    <w:rsid w:val="008D41F4"/>
    <w:rsid w:val="008D492F"/>
    <w:rsid w:val="008D5C36"/>
    <w:rsid w:val="008D6481"/>
    <w:rsid w:val="008E011E"/>
    <w:rsid w:val="008E06F9"/>
    <w:rsid w:val="008E09C2"/>
    <w:rsid w:val="008E0F0C"/>
    <w:rsid w:val="008E12D4"/>
    <w:rsid w:val="008E1BF2"/>
    <w:rsid w:val="008E1D20"/>
    <w:rsid w:val="008E1F40"/>
    <w:rsid w:val="008E2131"/>
    <w:rsid w:val="008E270E"/>
    <w:rsid w:val="008E2DC3"/>
    <w:rsid w:val="008E329E"/>
    <w:rsid w:val="008E4975"/>
    <w:rsid w:val="008E52DA"/>
    <w:rsid w:val="008E551B"/>
    <w:rsid w:val="008E5EB5"/>
    <w:rsid w:val="008E72D5"/>
    <w:rsid w:val="008F0013"/>
    <w:rsid w:val="008F04C6"/>
    <w:rsid w:val="008F1F7A"/>
    <w:rsid w:val="008F214E"/>
    <w:rsid w:val="008F21DA"/>
    <w:rsid w:val="008F277F"/>
    <w:rsid w:val="008F2FD7"/>
    <w:rsid w:val="008F4B44"/>
    <w:rsid w:val="008F5F2F"/>
    <w:rsid w:val="008F65D1"/>
    <w:rsid w:val="008F6B6D"/>
    <w:rsid w:val="008F7CE2"/>
    <w:rsid w:val="009006D5"/>
    <w:rsid w:val="0090072D"/>
    <w:rsid w:val="00902065"/>
    <w:rsid w:val="0090284D"/>
    <w:rsid w:val="00903999"/>
    <w:rsid w:val="00903BF7"/>
    <w:rsid w:val="00904071"/>
    <w:rsid w:val="00904374"/>
    <w:rsid w:val="009057C1"/>
    <w:rsid w:val="00905A17"/>
    <w:rsid w:val="009065A1"/>
    <w:rsid w:val="00907198"/>
    <w:rsid w:val="009071BD"/>
    <w:rsid w:val="00910F95"/>
    <w:rsid w:val="009110E9"/>
    <w:rsid w:val="0091189A"/>
    <w:rsid w:val="009126D6"/>
    <w:rsid w:val="009129BD"/>
    <w:rsid w:val="009171CC"/>
    <w:rsid w:val="00917623"/>
    <w:rsid w:val="00917633"/>
    <w:rsid w:val="00917ED3"/>
    <w:rsid w:val="009201CF"/>
    <w:rsid w:val="00920F98"/>
    <w:rsid w:val="00921402"/>
    <w:rsid w:val="0092146B"/>
    <w:rsid w:val="00921B4C"/>
    <w:rsid w:val="00921DB2"/>
    <w:rsid w:val="00922AB3"/>
    <w:rsid w:val="00923459"/>
    <w:rsid w:val="009235AC"/>
    <w:rsid w:val="00924FBD"/>
    <w:rsid w:val="0092631D"/>
    <w:rsid w:val="00926586"/>
    <w:rsid w:val="00926775"/>
    <w:rsid w:val="00926AFD"/>
    <w:rsid w:val="00927053"/>
    <w:rsid w:val="0092735A"/>
    <w:rsid w:val="0093003E"/>
    <w:rsid w:val="00930EA6"/>
    <w:rsid w:val="009337A7"/>
    <w:rsid w:val="00935433"/>
    <w:rsid w:val="0093666C"/>
    <w:rsid w:val="009368C7"/>
    <w:rsid w:val="009368CA"/>
    <w:rsid w:val="00937054"/>
    <w:rsid w:val="00937182"/>
    <w:rsid w:val="009378A9"/>
    <w:rsid w:val="0094079B"/>
    <w:rsid w:val="00942072"/>
    <w:rsid w:val="0094225A"/>
    <w:rsid w:val="00942F05"/>
    <w:rsid w:val="00943B4C"/>
    <w:rsid w:val="00944151"/>
    <w:rsid w:val="00945BBC"/>
    <w:rsid w:val="009473D1"/>
    <w:rsid w:val="00947B6F"/>
    <w:rsid w:val="00951836"/>
    <w:rsid w:val="0095259E"/>
    <w:rsid w:val="009527CD"/>
    <w:rsid w:val="00953838"/>
    <w:rsid w:val="009545D2"/>
    <w:rsid w:val="009552A2"/>
    <w:rsid w:val="00955301"/>
    <w:rsid w:val="00956995"/>
    <w:rsid w:val="0095725A"/>
    <w:rsid w:val="00957722"/>
    <w:rsid w:val="00957B0C"/>
    <w:rsid w:val="00960760"/>
    <w:rsid w:val="00966805"/>
    <w:rsid w:val="00967BF0"/>
    <w:rsid w:val="009723FA"/>
    <w:rsid w:val="00972D36"/>
    <w:rsid w:val="0097331E"/>
    <w:rsid w:val="00973CFF"/>
    <w:rsid w:val="009752BD"/>
    <w:rsid w:val="00975EE1"/>
    <w:rsid w:val="00977327"/>
    <w:rsid w:val="00977D25"/>
    <w:rsid w:val="009809A8"/>
    <w:rsid w:val="00981569"/>
    <w:rsid w:val="00981D52"/>
    <w:rsid w:val="0098212D"/>
    <w:rsid w:val="00982370"/>
    <w:rsid w:val="0098294E"/>
    <w:rsid w:val="00982D63"/>
    <w:rsid w:val="00984D2B"/>
    <w:rsid w:val="009853AA"/>
    <w:rsid w:val="00985B3A"/>
    <w:rsid w:val="00986005"/>
    <w:rsid w:val="009871EE"/>
    <w:rsid w:val="0098730C"/>
    <w:rsid w:val="0099092F"/>
    <w:rsid w:val="009918A8"/>
    <w:rsid w:val="00991953"/>
    <w:rsid w:val="00992065"/>
    <w:rsid w:val="00992425"/>
    <w:rsid w:val="00995A23"/>
    <w:rsid w:val="00997970"/>
    <w:rsid w:val="00997F5A"/>
    <w:rsid w:val="009A000D"/>
    <w:rsid w:val="009A02B7"/>
    <w:rsid w:val="009A08FC"/>
    <w:rsid w:val="009A17F5"/>
    <w:rsid w:val="009A1CEA"/>
    <w:rsid w:val="009A32D5"/>
    <w:rsid w:val="009A3572"/>
    <w:rsid w:val="009A4FF2"/>
    <w:rsid w:val="009A520F"/>
    <w:rsid w:val="009A57F7"/>
    <w:rsid w:val="009A68F9"/>
    <w:rsid w:val="009A6939"/>
    <w:rsid w:val="009A6AFF"/>
    <w:rsid w:val="009A76EF"/>
    <w:rsid w:val="009A7846"/>
    <w:rsid w:val="009A7B8C"/>
    <w:rsid w:val="009B0470"/>
    <w:rsid w:val="009B188E"/>
    <w:rsid w:val="009B1BF1"/>
    <w:rsid w:val="009B2D92"/>
    <w:rsid w:val="009B3CC6"/>
    <w:rsid w:val="009B4327"/>
    <w:rsid w:val="009B7353"/>
    <w:rsid w:val="009B7F53"/>
    <w:rsid w:val="009C1CCE"/>
    <w:rsid w:val="009C21AB"/>
    <w:rsid w:val="009C244E"/>
    <w:rsid w:val="009C318E"/>
    <w:rsid w:val="009C3AC7"/>
    <w:rsid w:val="009C441C"/>
    <w:rsid w:val="009C5462"/>
    <w:rsid w:val="009C5664"/>
    <w:rsid w:val="009C584F"/>
    <w:rsid w:val="009C58E2"/>
    <w:rsid w:val="009C6590"/>
    <w:rsid w:val="009C66CB"/>
    <w:rsid w:val="009C78D8"/>
    <w:rsid w:val="009C7EC1"/>
    <w:rsid w:val="009D13A8"/>
    <w:rsid w:val="009D2D07"/>
    <w:rsid w:val="009D3C9A"/>
    <w:rsid w:val="009D6DA3"/>
    <w:rsid w:val="009D7FC4"/>
    <w:rsid w:val="009E09FD"/>
    <w:rsid w:val="009E0C93"/>
    <w:rsid w:val="009E0D65"/>
    <w:rsid w:val="009E17E5"/>
    <w:rsid w:val="009E45DB"/>
    <w:rsid w:val="009E4BE7"/>
    <w:rsid w:val="009E5EF6"/>
    <w:rsid w:val="009E600E"/>
    <w:rsid w:val="009E628D"/>
    <w:rsid w:val="009E6736"/>
    <w:rsid w:val="009F062E"/>
    <w:rsid w:val="009F09F1"/>
    <w:rsid w:val="009F0BC2"/>
    <w:rsid w:val="009F1325"/>
    <w:rsid w:val="009F13CB"/>
    <w:rsid w:val="009F1E12"/>
    <w:rsid w:val="009F2737"/>
    <w:rsid w:val="009F286D"/>
    <w:rsid w:val="009F3A85"/>
    <w:rsid w:val="009F3D2D"/>
    <w:rsid w:val="009F6380"/>
    <w:rsid w:val="00A028DA"/>
    <w:rsid w:val="00A0353B"/>
    <w:rsid w:val="00A04DA1"/>
    <w:rsid w:val="00A07C80"/>
    <w:rsid w:val="00A11DAA"/>
    <w:rsid w:val="00A120B2"/>
    <w:rsid w:val="00A1423A"/>
    <w:rsid w:val="00A143F4"/>
    <w:rsid w:val="00A15294"/>
    <w:rsid w:val="00A15CB7"/>
    <w:rsid w:val="00A17551"/>
    <w:rsid w:val="00A204BC"/>
    <w:rsid w:val="00A20778"/>
    <w:rsid w:val="00A21516"/>
    <w:rsid w:val="00A23D26"/>
    <w:rsid w:val="00A23FE4"/>
    <w:rsid w:val="00A26AF2"/>
    <w:rsid w:val="00A276BF"/>
    <w:rsid w:val="00A27CD8"/>
    <w:rsid w:val="00A30319"/>
    <w:rsid w:val="00A328DE"/>
    <w:rsid w:val="00A34179"/>
    <w:rsid w:val="00A36E91"/>
    <w:rsid w:val="00A37B05"/>
    <w:rsid w:val="00A37B55"/>
    <w:rsid w:val="00A4372B"/>
    <w:rsid w:val="00A43F97"/>
    <w:rsid w:val="00A448AC"/>
    <w:rsid w:val="00A44A30"/>
    <w:rsid w:val="00A45D84"/>
    <w:rsid w:val="00A46EB9"/>
    <w:rsid w:val="00A47072"/>
    <w:rsid w:val="00A4725C"/>
    <w:rsid w:val="00A50215"/>
    <w:rsid w:val="00A507B1"/>
    <w:rsid w:val="00A514F9"/>
    <w:rsid w:val="00A52487"/>
    <w:rsid w:val="00A535D3"/>
    <w:rsid w:val="00A54251"/>
    <w:rsid w:val="00A551E5"/>
    <w:rsid w:val="00A56906"/>
    <w:rsid w:val="00A56EA7"/>
    <w:rsid w:val="00A57366"/>
    <w:rsid w:val="00A577F7"/>
    <w:rsid w:val="00A605B1"/>
    <w:rsid w:val="00A60A0C"/>
    <w:rsid w:val="00A61479"/>
    <w:rsid w:val="00A61850"/>
    <w:rsid w:val="00A63098"/>
    <w:rsid w:val="00A63DFC"/>
    <w:rsid w:val="00A63F88"/>
    <w:rsid w:val="00A64ADE"/>
    <w:rsid w:val="00A64D40"/>
    <w:rsid w:val="00A6649E"/>
    <w:rsid w:val="00A66824"/>
    <w:rsid w:val="00A668E5"/>
    <w:rsid w:val="00A677AC"/>
    <w:rsid w:val="00A704D5"/>
    <w:rsid w:val="00A70710"/>
    <w:rsid w:val="00A7242F"/>
    <w:rsid w:val="00A73D2E"/>
    <w:rsid w:val="00A745C9"/>
    <w:rsid w:val="00A748D9"/>
    <w:rsid w:val="00A74965"/>
    <w:rsid w:val="00A7575B"/>
    <w:rsid w:val="00A75EF9"/>
    <w:rsid w:val="00A75F40"/>
    <w:rsid w:val="00A76574"/>
    <w:rsid w:val="00A765EB"/>
    <w:rsid w:val="00A76BF7"/>
    <w:rsid w:val="00A77204"/>
    <w:rsid w:val="00A77982"/>
    <w:rsid w:val="00A779BD"/>
    <w:rsid w:val="00A80799"/>
    <w:rsid w:val="00A817F0"/>
    <w:rsid w:val="00A82AD0"/>
    <w:rsid w:val="00A85162"/>
    <w:rsid w:val="00A9026B"/>
    <w:rsid w:val="00A926BA"/>
    <w:rsid w:val="00A9297B"/>
    <w:rsid w:val="00A94027"/>
    <w:rsid w:val="00A946C8"/>
    <w:rsid w:val="00A948AA"/>
    <w:rsid w:val="00A96A0F"/>
    <w:rsid w:val="00A97563"/>
    <w:rsid w:val="00A97C27"/>
    <w:rsid w:val="00AA095F"/>
    <w:rsid w:val="00AA2453"/>
    <w:rsid w:val="00AA370F"/>
    <w:rsid w:val="00AA5611"/>
    <w:rsid w:val="00AA6443"/>
    <w:rsid w:val="00AA65DA"/>
    <w:rsid w:val="00AA673A"/>
    <w:rsid w:val="00AA6C4D"/>
    <w:rsid w:val="00AA7FF5"/>
    <w:rsid w:val="00AB05F6"/>
    <w:rsid w:val="00AB141C"/>
    <w:rsid w:val="00AB182E"/>
    <w:rsid w:val="00AB2466"/>
    <w:rsid w:val="00AB2D9E"/>
    <w:rsid w:val="00AB3920"/>
    <w:rsid w:val="00AB3C04"/>
    <w:rsid w:val="00AB5A01"/>
    <w:rsid w:val="00AB5E7A"/>
    <w:rsid w:val="00AB6E8B"/>
    <w:rsid w:val="00AB7DE4"/>
    <w:rsid w:val="00AC060D"/>
    <w:rsid w:val="00AC0F24"/>
    <w:rsid w:val="00AC1833"/>
    <w:rsid w:val="00AC2420"/>
    <w:rsid w:val="00AC2AD9"/>
    <w:rsid w:val="00AC3082"/>
    <w:rsid w:val="00AC5A3A"/>
    <w:rsid w:val="00AC66C2"/>
    <w:rsid w:val="00AC7256"/>
    <w:rsid w:val="00AC7A99"/>
    <w:rsid w:val="00AC7FDD"/>
    <w:rsid w:val="00AD0399"/>
    <w:rsid w:val="00AD043C"/>
    <w:rsid w:val="00AD0A92"/>
    <w:rsid w:val="00AD0AB9"/>
    <w:rsid w:val="00AD1082"/>
    <w:rsid w:val="00AD1669"/>
    <w:rsid w:val="00AD2AB4"/>
    <w:rsid w:val="00AD3224"/>
    <w:rsid w:val="00AD3E31"/>
    <w:rsid w:val="00AD3FDC"/>
    <w:rsid w:val="00AD432E"/>
    <w:rsid w:val="00AD4C72"/>
    <w:rsid w:val="00AD581D"/>
    <w:rsid w:val="00AD6AF5"/>
    <w:rsid w:val="00AE053B"/>
    <w:rsid w:val="00AE104B"/>
    <w:rsid w:val="00AE3487"/>
    <w:rsid w:val="00AE3A02"/>
    <w:rsid w:val="00AE428B"/>
    <w:rsid w:val="00AE47BD"/>
    <w:rsid w:val="00AE5341"/>
    <w:rsid w:val="00AE5462"/>
    <w:rsid w:val="00AE594F"/>
    <w:rsid w:val="00AE6209"/>
    <w:rsid w:val="00AE6C1A"/>
    <w:rsid w:val="00AF0046"/>
    <w:rsid w:val="00AF0134"/>
    <w:rsid w:val="00AF0306"/>
    <w:rsid w:val="00AF08A2"/>
    <w:rsid w:val="00AF0BBA"/>
    <w:rsid w:val="00AF1D28"/>
    <w:rsid w:val="00AF242F"/>
    <w:rsid w:val="00AF32F2"/>
    <w:rsid w:val="00AF3C47"/>
    <w:rsid w:val="00AF6B38"/>
    <w:rsid w:val="00AF7415"/>
    <w:rsid w:val="00AF7EAB"/>
    <w:rsid w:val="00B0135E"/>
    <w:rsid w:val="00B03C78"/>
    <w:rsid w:val="00B04456"/>
    <w:rsid w:val="00B076AB"/>
    <w:rsid w:val="00B106B1"/>
    <w:rsid w:val="00B1073D"/>
    <w:rsid w:val="00B110E8"/>
    <w:rsid w:val="00B11834"/>
    <w:rsid w:val="00B13C67"/>
    <w:rsid w:val="00B146E3"/>
    <w:rsid w:val="00B156AF"/>
    <w:rsid w:val="00B1640E"/>
    <w:rsid w:val="00B17702"/>
    <w:rsid w:val="00B205D7"/>
    <w:rsid w:val="00B21BB3"/>
    <w:rsid w:val="00B247E0"/>
    <w:rsid w:val="00B24DF0"/>
    <w:rsid w:val="00B25841"/>
    <w:rsid w:val="00B2690F"/>
    <w:rsid w:val="00B27600"/>
    <w:rsid w:val="00B27AA5"/>
    <w:rsid w:val="00B30358"/>
    <w:rsid w:val="00B31391"/>
    <w:rsid w:val="00B317B5"/>
    <w:rsid w:val="00B32DFC"/>
    <w:rsid w:val="00B34CD0"/>
    <w:rsid w:val="00B356D4"/>
    <w:rsid w:val="00B35B13"/>
    <w:rsid w:val="00B35F21"/>
    <w:rsid w:val="00B36207"/>
    <w:rsid w:val="00B37EA3"/>
    <w:rsid w:val="00B4091C"/>
    <w:rsid w:val="00B420BE"/>
    <w:rsid w:val="00B43C7B"/>
    <w:rsid w:val="00B43E6E"/>
    <w:rsid w:val="00B43EB7"/>
    <w:rsid w:val="00B446D4"/>
    <w:rsid w:val="00B45518"/>
    <w:rsid w:val="00B4644D"/>
    <w:rsid w:val="00B46891"/>
    <w:rsid w:val="00B516AD"/>
    <w:rsid w:val="00B53720"/>
    <w:rsid w:val="00B53DFB"/>
    <w:rsid w:val="00B53EB2"/>
    <w:rsid w:val="00B5423E"/>
    <w:rsid w:val="00B54ED3"/>
    <w:rsid w:val="00B56DEB"/>
    <w:rsid w:val="00B57434"/>
    <w:rsid w:val="00B57585"/>
    <w:rsid w:val="00B609D6"/>
    <w:rsid w:val="00B6163A"/>
    <w:rsid w:val="00B62309"/>
    <w:rsid w:val="00B62455"/>
    <w:rsid w:val="00B63B1B"/>
    <w:rsid w:val="00B644F2"/>
    <w:rsid w:val="00B64803"/>
    <w:rsid w:val="00B66A2A"/>
    <w:rsid w:val="00B6725C"/>
    <w:rsid w:val="00B702B6"/>
    <w:rsid w:val="00B70820"/>
    <w:rsid w:val="00B70B1D"/>
    <w:rsid w:val="00B7125B"/>
    <w:rsid w:val="00B7163B"/>
    <w:rsid w:val="00B730B0"/>
    <w:rsid w:val="00B73674"/>
    <w:rsid w:val="00B74871"/>
    <w:rsid w:val="00B74CD1"/>
    <w:rsid w:val="00B753F5"/>
    <w:rsid w:val="00B75824"/>
    <w:rsid w:val="00B768B6"/>
    <w:rsid w:val="00B8018D"/>
    <w:rsid w:val="00B80F31"/>
    <w:rsid w:val="00B821A5"/>
    <w:rsid w:val="00B82865"/>
    <w:rsid w:val="00B834B4"/>
    <w:rsid w:val="00B83686"/>
    <w:rsid w:val="00B83CE3"/>
    <w:rsid w:val="00B848E6"/>
    <w:rsid w:val="00B862CD"/>
    <w:rsid w:val="00B86902"/>
    <w:rsid w:val="00B86BE3"/>
    <w:rsid w:val="00B87375"/>
    <w:rsid w:val="00B87BE7"/>
    <w:rsid w:val="00B9095D"/>
    <w:rsid w:val="00B91DF5"/>
    <w:rsid w:val="00B91FE3"/>
    <w:rsid w:val="00B92244"/>
    <w:rsid w:val="00B92306"/>
    <w:rsid w:val="00B9463D"/>
    <w:rsid w:val="00B97640"/>
    <w:rsid w:val="00B97EA5"/>
    <w:rsid w:val="00BA0196"/>
    <w:rsid w:val="00BA10BC"/>
    <w:rsid w:val="00BA14BB"/>
    <w:rsid w:val="00BA3C15"/>
    <w:rsid w:val="00BA4129"/>
    <w:rsid w:val="00BA4332"/>
    <w:rsid w:val="00BA5B4B"/>
    <w:rsid w:val="00BA629E"/>
    <w:rsid w:val="00BA6416"/>
    <w:rsid w:val="00BA78A7"/>
    <w:rsid w:val="00BB1139"/>
    <w:rsid w:val="00BB12EC"/>
    <w:rsid w:val="00BB391E"/>
    <w:rsid w:val="00BB571B"/>
    <w:rsid w:val="00BB7249"/>
    <w:rsid w:val="00BB7DD9"/>
    <w:rsid w:val="00BC0B86"/>
    <w:rsid w:val="00BC5DC3"/>
    <w:rsid w:val="00BC6CDD"/>
    <w:rsid w:val="00BC7903"/>
    <w:rsid w:val="00BC7F70"/>
    <w:rsid w:val="00BD1354"/>
    <w:rsid w:val="00BD1C01"/>
    <w:rsid w:val="00BD1E65"/>
    <w:rsid w:val="00BD2126"/>
    <w:rsid w:val="00BD224C"/>
    <w:rsid w:val="00BD2BCC"/>
    <w:rsid w:val="00BD2CD3"/>
    <w:rsid w:val="00BD4688"/>
    <w:rsid w:val="00BD657B"/>
    <w:rsid w:val="00BE03CC"/>
    <w:rsid w:val="00BE04AD"/>
    <w:rsid w:val="00BE1737"/>
    <w:rsid w:val="00BE2593"/>
    <w:rsid w:val="00BE2D57"/>
    <w:rsid w:val="00BE4CF1"/>
    <w:rsid w:val="00BE5E87"/>
    <w:rsid w:val="00BE69F5"/>
    <w:rsid w:val="00BF064D"/>
    <w:rsid w:val="00BF07CF"/>
    <w:rsid w:val="00BF136E"/>
    <w:rsid w:val="00BF2221"/>
    <w:rsid w:val="00BF3236"/>
    <w:rsid w:val="00BF4249"/>
    <w:rsid w:val="00BF4396"/>
    <w:rsid w:val="00BF552F"/>
    <w:rsid w:val="00BF5A94"/>
    <w:rsid w:val="00BF5BB0"/>
    <w:rsid w:val="00BF5EFA"/>
    <w:rsid w:val="00BF784B"/>
    <w:rsid w:val="00C00568"/>
    <w:rsid w:val="00C0094E"/>
    <w:rsid w:val="00C0104A"/>
    <w:rsid w:val="00C020BA"/>
    <w:rsid w:val="00C023AB"/>
    <w:rsid w:val="00C02743"/>
    <w:rsid w:val="00C02FA4"/>
    <w:rsid w:val="00C03125"/>
    <w:rsid w:val="00C0361A"/>
    <w:rsid w:val="00C0398D"/>
    <w:rsid w:val="00C0543B"/>
    <w:rsid w:val="00C06A85"/>
    <w:rsid w:val="00C076A2"/>
    <w:rsid w:val="00C130B4"/>
    <w:rsid w:val="00C140DE"/>
    <w:rsid w:val="00C142C1"/>
    <w:rsid w:val="00C14471"/>
    <w:rsid w:val="00C167A5"/>
    <w:rsid w:val="00C20282"/>
    <w:rsid w:val="00C2064F"/>
    <w:rsid w:val="00C20729"/>
    <w:rsid w:val="00C21305"/>
    <w:rsid w:val="00C23BC1"/>
    <w:rsid w:val="00C24059"/>
    <w:rsid w:val="00C272B0"/>
    <w:rsid w:val="00C3068E"/>
    <w:rsid w:val="00C32340"/>
    <w:rsid w:val="00C32F17"/>
    <w:rsid w:val="00C33B83"/>
    <w:rsid w:val="00C33FE8"/>
    <w:rsid w:val="00C3406F"/>
    <w:rsid w:val="00C343F5"/>
    <w:rsid w:val="00C348FF"/>
    <w:rsid w:val="00C349CA"/>
    <w:rsid w:val="00C36CC9"/>
    <w:rsid w:val="00C37747"/>
    <w:rsid w:val="00C42368"/>
    <w:rsid w:val="00C44EB9"/>
    <w:rsid w:val="00C4724F"/>
    <w:rsid w:val="00C47CAB"/>
    <w:rsid w:val="00C50CAF"/>
    <w:rsid w:val="00C50D79"/>
    <w:rsid w:val="00C5102F"/>
    <w:rsid w:val="00C517F8"/>
    <w:rsid w:val="00C51D3B"/>
    <w:rsid w:val="00C52B2F"/>
    <w:rsid w:val="00C52B69"/>
    <w:rsid w:val="00C52C0C"/>
    <w:rsid w:val="00C52C0D"/>
    <w:rsid w:val="00C52F7D"/>
    <w:rsid w:val="00C53635"/>
    <w:rsid w:val="00C53869"/>
    <w:rsid w:val="00C55905"/>
    <w:rsid w:val="00C567DD"/>
    <w:rsid w:val="00C56F63"/>
    <w:rsid w:val="00C57F9F"/>
    <w:rsid w:val="00C6030A"/>
    <w:rsid w:val="00C60757"/>
    <w:rsid w:val="00C621FD"/>
    <w:rsid w:val="00C656C3"/>
    <w:rsid w:val="00C659C8"/>
    <w:rsid w:val="00C66207"/>
    <w:rsid w:val="00C66474"/>
    <w:rsid w:val="00C66B97"/>
    <w:rsid w:val="00C700AD"/>
    <w:rsid w:val="00C71040"/>
    <w:rsid w:val="00C71AF2"/>
    <w:rsid w:val="00C71B93"/>
    <w:rsid w:val="00C71DD4"/>
    <w:rsid w:val="00C72249"/>
    <w:rsid w:val="00C728E6"/>
    <w:rsid w:val="00C75008"/>
    <w:rsid w:val="00C773FE"/>
    <w:rsid w:val="00C77698"/>
    <w:rsid w:val="00C82220"/>
    <w:rsid w:val="00C825B4"/>
    <w:rsid w:val="00C83015"/>
    <w:rsid w:val="00C84076"/>
    <w:rsid w:val="00C866C5"/>
    <w:rsid w:val="00C87EAA"/>
    <w:rsid w:val="00C90369"/>
    <w:rsid w:val="00C90773"/>
    <w:rsid w:val="00C90D4F"/>
    <w:rsid w:val="00C910A4"/>
    <w:rsid w:val="00C928E3"/>
    <w:rsid w:val="00C94EE2"/>
    <w:rsid w:val="00C954B3"/>
    <w:rsid w:val="00C96225"/>
    <w:rsid w:val="00C96419"/>
    <w:rsid w:val="00C96B06"/>
    <w:rsid w:val="00C96EC0"/>
    <w:rsid w:val="00CA0B10"/>
    <w:rsid w:val="00CA1125"/>
    <w:rsid w:val="00CA1978"/>
    <w:rsid w:val="00CA2171"/>
    <w:rsid w:val="00CA2B52"/>
    <w:rsid w:val="00CA2E14"/>
    <w:rsid w:val="00CA3648"/>
    <w:rsid w:val="00CA4920"/>
    <w:rsid w:val="00CA5C50"/>
    <w:rsid w:val="00CA6C6A"/>
    <w:rsid w:val="00CA701A"/>
    <w:rsid w:val="00CA7829"/>
    <w:rsid w:val="00CA786C"/>
    <w:rsid w:val="00CA7D13"/>
    <w:rsid w:val="00CB0337"/>
    <w:rsid w:val="00CB04C4"/>
    <w:rsid w:val="00CB0B62"/>
    <w:rsid w:val="00CB295E"/>
    <w:rsid w:val="00CB341B"/>
    <w:rsid w:val="00CB3580"/>
    <w:rsid w:val="00CB3727"/>
    <w:rsid w:val="00CB48A7"/>
    <w:rsid w:val="00CB4960"/>
    <w:rsid w:val="00CB4E35"/>
    <w:rsid w:val="00CB520A"/>
    <w:rsid w:val="00CC25C7"/>
    <w:rsid w:val="00CC2B05"/>
    <w:rsid w:val="00CC32A8"/>
    <w:rsid w:val="00CC3803"/>
    <w:rsid w:val="00CC3C5A"/>
    <w:rsid w:val="00CC59AC"/>
    <w:rsid w:val="00CC6DEB"/>
    <w:rsid w:val="00CC7C33"/>
    <w:rsid w:val="00CD0121"/>
    <w:rsid w:val="00CD055F"/>
    <w:rsid w:val="00CD07F8"/>
    <w:rsid w:val="00CD3542"/>
    <w:rsid w:val="00CD3564"/>
    <w:rsid w:val="00CD3B86"/>
    <w:rsid w:val="00CD3F43"/>
    <w:rsid w:val="00CD409E"/>
    <w:rsid w:val="00CE007A"/>
    <w:rsid w:val="00CE029A"/>
    <w:rsid w:val="00CE0398"/>
    <w:rsid w:val="00CE17E3"/>
    <w:rsid w:val="00CE3CD2"/>
    <w:rsid w:val="00CE4B3C"/>
    <w:rsid w:val="00CE6690"/>
    <w:rsid w:val="00CE685A"/>
    <w:rsid w:val="00CF0F22"/>
    <w:rsid w:val="00CF1502"/>
    <w:rsid w:val="00CF15B0"/>
    <w:rsid w:val="00CF24F9"/>
    <w:rsid w:val="00CF26D4"/>
    <w:rsid w:val="00CF295E"/>
    <w:rsid w:val="00CF2C5C"/>
    <w:rsid w:val="00CF72A7"/>
    <w:rsid w:val="00CF7BC8"/>
    <w:rsid w:val="00D00301"/>
    <w:rsid w:val="00D0068D"/>
    <w:rsid w:val="00D00E18"/>
    <w:rsid w:val="00D0152D"/>
    <w:rsid w:val="00D03398"/>
    <w:rsid w:val="00D05584"/>
    <w:rsid w:val="00D05FFF"/>
    <w:rsid w:val="00D06E43"/>
    <w:rsid w:val="00D0740E"/>
    <w:rsid w:val="00D102F8"/>
    <w:rsid w:val="00D11195"/>
    <w:rsid w:val="00D11471"/>
    <w:rsid w:val="00D140E1"/>
    <w:rsid w:val="00D142A1"/>
    <w:rsid w:val="00D14360"/>
    <w:rsid w:val="00D14AD2"/>
    <w:rsid w:val="00D1533C"/>
    <w:rsid w:val="00D16AFE"/>
    <w:rsid w:val="00D2006F"/>
    <w:rsid w:val="00D21566"/>
    <w:rsid w:val="00D22FB0"/>
    <w:rsid w:val="00D24809"/>
    <w:rsid w:val="00D259CC"/>
    <w:rsid w:val="00D26689"/>
    <w:rsid w:val="00D301F5"/>
    <w:rsid w:val="00D303D8"/>
    <w:rsid w:val="00D305CF"/>
    <w:rsid w:val="00D3092E"/>
    <w:rsid w:val="00D317B6"/>
    <w:rsid w:val="00D31E47"/>
    <w:rsid w:val="00D3211E"/>
    <w:rsid w:val="00D32346"/>
    <w:rsid w:val="00D332A3"/>
    <w:rsid w:val="00D33432"/>
    <w:rsid w:val="00D33F02"/>
    <w:rsid w:val="00D35787"/>
    <w:rsid w:val="00D35CC2"/>
    <w:rsid w:val="00D376DA"/>
    <w:rsid w:val="00D412A6"/>
    <w:rsid w:val="00D4159B"/>
    <w:rsid w:val="00D4178F"/>
    <w:rsid w:val="00D41C74"/>
    <w:rsid w:val="00D42FF6"/>
    <w:rsid w:val="00D441B1"/>
    <w:rsid w:val="00D45833"/>
    <w:rsid w:val="00D459A9"/>
    <w:rsid w:val="00D45B3A"/>
    <w:rsid w:val="00D506A3"/>
    <w:rsid w:val="00D52085"/>
    <w:rsid w:val="00D53006"/>
    <w:rsid w:val="00D54464"/>
    <w:rsid w:val="00D546CC"/>
    <w:rsid w:val="00D54707"/>
    <w:rsid w:val="00D55B8C"/>
    <w:rsid w:val="00D56632"/>
    <w:rsid w:val="00D57394"/>
    <w:rsid w:val="00D6042D"/>
    <w:rsid w:val="00D616E3"/>
    <w:rsid w:val="00D62542"/>
    <w:rsid w:val="00D62F56"/>
    <w:rsid w:val="00D62F72"/>
    <w:rsid w:val="00D63A93"/>
    <w:rsid w:val="00D64DEE"/>
    <w:rsid w:val="00D64F37"/>
    <w:rsid w:val="00D675EF"/>
    <w:rsid w:val="00D67A16"/>
    <w:rsid w:val="00D70874"/>
    <w:rsid w:val="00D70B10"/>
    <w:rsid w:val="00D71481"/>
    <w:rsid w:val="00D72CF4"/>
    <w:rsid w:val="00D732E1"/>
    <w:rsid w:val="00D75A87"/>
    <w:rsid w:val="00D8259E"/>
    <w:rsid w:val="00D82B06"/>
    <w:rsid w:val="00D8386B"/>
    <w:rsid w:val="00D859D8"/>
    <w:rsid w:val="00D859D9"/>
    <w:rsid w:val="00D876E1"/>
    <w:rsid w:val="00D877E3"/>
    <w:rsid w:val="00D87E39"/>
    <w:rsid w:val="00D92468"/>
    <w:rsid w:val="00D92524"/>
    <w:rsid w:val="00D928F2"/>
    <w:rsid w:val="00D92E96"/>
    <w:rsid w:val="00D930A1"/>
    <w:rsid w:val="00D93514"/>
    <w:rsid w:val="00D93580"/>
    <w:rsid w:val="00D94473"/>
    <w:rsid w:val="00D947F3"/>
    <w:rsid w:val="00D94F2B"/>
    <w:rsid w:val="00D953B5"/>
    <w:rsid w:val="00D95A04"/>
    <w:rsid w:val="00DA029D"/>
    <w:rsid w:val="00DA0520"/>
    <w:rsid w:val="00DA1ED7"/>
    <w:rsid w:val="00DA2626"/>
    <w:rsid w:val="00DA2FE3"/>
    <w:rsid w:val="00DA38E7"/>
    <w:rsid w:val="00DA3DF0"/>
    <w:rsid w:val="00DA408C"/>
    <w:rsid w:val="00DA4467"/>
    <w:rsid w:val="00DA5B54"/>
    <w:rsid w:val="00DA681F"/>
    <w:rsid w:val="00DA6CCA"/>
    <w:rsid w:val="00DA6EE5"/>
    <w:rsid w:val="00DB0132"/>
    <w:rsid w:val="00DB0B62"/>
    <w:rsid w:val="00DB0F2C"/>
    <w:rsid w:val="00DB1F61"/>
    <w:rsid w:val="00DB3745"/>
    <w:rsid w:val="00DB38C9"/>
    <w:rsid w:val="00DB4E1A"/>
    <w:rsid w:val="00DB555D"/>
    <w:rsid w:val="00DB7A9F"/>
    <w:rsid w:val="00DC0619"/>
    <w:rsid w:val="00DC092E"/>
    <w:rsid w:val="00DC2795"/>
    <w:rsid w:val="00DC27D2"/>
    <w:rsid w:val="00DC2F0A"/>
    <w:rsid w:val="00DC53CD"/>
    <w:rsid w:val="00DC7214"/>
    <w:rsid w:val="00DC7558"/>
    <w:rsid w:val="00DD0061"/>
    <w:rsid w:val="00DD02D5"/>
    <w:rsid w:val="00DD034C"/>
    <w:rsid w:val="00DD0522"/>
    <w:rsid w:val="00DD05C5"/>
    <w:rsid w:val="00DD1C67"/>
    <w:rsid w:val="00DD2566"/>
    <w:rsid w:val="00DD3A9A"/>
    <w:rsid w:val="00DD4370"/>
    <w:rsid w:val="00DD4AD0"/>
    <w:rsid w:val="00DD57DA"/>
    <w:rsid w:val="00DD604F"/>
    <w:rsid w:val="00DE01D4"/>
    <w:rsid w:val="00DE04FC"/>
    <w:rsid w:val="00DE1A15"/>
    <w:rsid w:val="00DE203B"/>
    <w:rsid w:val="00DE2A86"/>
    <w:rsid w:val="00DE31C6"/>
    <w:rsid w:val="00DE3364"/>
    <w:rsid w:val="00DE48FD"/>
    <w:rsid w:val="00DE4CF1"/>
    <w:rsid w:val="00DE6458"/>
    <w:rsid w:val="00DE6AB9"/>
    <w:rsid w:val="00DF0016"/>
    <w:rsid w:val="00DF0479"/>
    <w:rsid w:val="00DF1C5C"/>
    <w:rsid w:val="00DF3EB3"/>
    <w:rsid w:val="00DF745F"/>
    <w:rsid w:val="00DF7E22"/>
    <w:rsid w:val="00E00ACA"/>
    <w:rsid w:val="00E03C8E"/>
    <w:rsid w:val="00E0441E"/>
    <w:rsid w:val="00E04B51"/>
    <w:rsid w:val="00E0517A"/>
    <w:rsid w:val="00E054D8"/>
    <w:rsid w:val="00E06201"/>
    <w:rsid w:val="00E06565"/>
    <w:rsid w:val="00E06942"/>
    <w:rsid w:val="00E06AEA"/>
    <w:rsid w:val="00E06DD3"/>
    <w:rsid w:val="00E10937"/>
    <w:rsid w:val="00E10CEE"/>
    <w:rsid w:val="00E12205"/>
    <w:rsid w:val="00E1409D"/>
    <w:rsid w:val="00E141ED"/>
    <w:rsid w:val="00E152B4"/>
    <w:rsid w:val="00E20102"/>
    <w:rsid w:val="00E21DA7"/>
    <w:rsid w:val="00E24FA4"/>
    <w:rsid w:val="00E25688"/>
    <w:rsid w:val="00E26126"/>
    <w:rsid w:val="00E2614A"/>
    <w:rsid w:val="00E265F9"/>
    <w:rsid w:val="00E26AE5"/>
    <w:rsid w:val="00E32154"/>
    <w:rsid w:val="00E32298"/>
    <w:rsid w:val="00E34108"/>
    <w:rsid w:val="00E35204"/>
    <w:rsid w:val="00E3661D"/>
    <w:rsid w:val="00E36726"/>
    <w:rsid w:val="00E37C17"/>
    <w:rsid w:val="00E37CB2"/>
    <w:rsid w:val="00E41540"/>
    <w:rsid w:val="00E41C2D"/>
    <w:rsid w:val="00E41DF9"/>
    <w:rsid w:val="00E4252E"/>
    <w:rsid w:val="00E44957"/>
    <w:rsid w:val="00E4672A"/>
    <w:rsid w:val="00E51A55"/>
    <w:rsid w:val="00E52670"/>
    <w:rsid w:val="00E53D7D"/>
    <w:rsid w:val="00E540BD"/>
    <w:rsid w:val="00E541A7"/>
    <w:rsid w:val="00E54E49"/>
    <w:rsid w:val="00E5640B"/>
    <w:rsid w:val="00E575A3"/>
    <w:rsid w:val="00E5799D"/>
    <w:rsid w:val="00E57EA6"/>
    <w:rsid w:val="00E60B23"/>
    <w:rsid w:val="00E614D7"/>
    <w:rsid w:val="00E61EFF"/>
    <w:rsid w:val="00E64507"/>
    <w:rsid w:val="00E647EF"/>
    <w:rsid w:val="00E64D9D"/>
    <w:rsid w:val="00E6608C"/>
    <w:rsid w:val="00E66C84"/>
    <w:rsid w:val="00E70959"/>
    <w:rsid w:val="00E713B0"/>
    <w:rsid w:val="00E71BC8"/>
    <w:rsid w:val="00E725C1"/>
    <w:rsid w:val="00E73175"/>
    <w:rsid w:val="00E73EB4"/>
    <w:rsid w:val="00E73EF8"/>
    <w:rsid w:val="00E73FDC"/>
    <w:rsid w:val="00E741B7"/>
    <w:rsid w:val="00E743B7"/>
    <w:rsid w:val="00E74CF6"/>
    <w:rsid w:val="00E75672"/>
    <w:rsid w:val="00E75C37"/>
    <w:rsid w:val="00E82292"/>
    <w:rsid w:val="00E8383C"/>
    <w:rsid w:val="00E8398E"/>
    <w:rsid w:val="00E8523B"/>
    <w:rsid w:val="00E8685D"/>
    <w:rsid w:val="00E87ED4"/>
    <w:rsid w:val="00E91997"/>
    <w:rsid w:val="00E91A5C"/>
    <w:rsid w:val="00E922D8"/>
    <w:rsid w:val="00E93FE9"/>
    <w:rsid w:val="00E94143"/>
    <w:rsid w:val="00E9603E"/>
    <w:rsid w:val="00E96071"/>
    <w:rsid w:val="00E96DDB"/>
    <w:rsid w:val="00E972AE"/>
    <w:rsid w:val="00E97F24"/>
    <w:rsid w:val="00EA1E8B"/>
    <w:rsid w:val="00EA2072"/>
    <w:rsid w:val="00EA2DAD"/>
    <w:rsid w:val="00EA2E55"/>
    <w:rsid w:val="00EA33DF"/>
    <w:rsid w:val="00EA3E67"/>
    <w:rsid w:val="00EA4383"/>
    <w:rsid w:val="00EA5AAB"/>
    <w:rsid w:val="00EA5FD8"/>
    <w:rsid w:val="00EA6221"/>
    <w:rsid w:val="00EA6746"/>
    <w:rsid w:val="00EA687F"/>
    <w:rsid w:val="00EA6A80"/>
    <w:rsid w:val="00EB05AA"/>
    <w:rsid w:val="00EB351B"/>
    <w:rsid w:val="00EB3634"/>
    <w:rsid w:val="00EB3937"/>
    <w:rsid w:val="00EB6A8A"/>
    <w:rsid w:val="00EB7118"/>
    <w:rsid w:val="00EB737B"/>
    <w:rsid w:val="00EC18AF"/>
    <w:rsid w:val="00EC2724"/>
    <w:rsid w:val="00EC3205"/>
    <w:rsid w:val="00EC5079"/>
    <w:rsid w:val="00EC61A0"/>
    <w:rsid w:val="00EC65B9"/>
    <w:rsid w:val="00EC6A16"/>
    <w:rsid w:val="00EC6AE2"/>
    <w:rsid w:val="00EC75F7"/>
    <w:rsid w:val="00EC77E0"/>
    <w:rsid w:val="00ED14FC"/>
    <w:rsid w:val="00ED1BEE"/>
    <w:rsid w:val="00ED28D1"/>
    <w:rsid w:val="00ED2CF0"/>
    <w:rsid w:val="00ED7963"/>
    <w:rsid w:val="00EE1994"/>
    <w:rsid w:val="00EE19A7"/>
    <w:rsid w:val="00EE1A02"/>
    <w:rsid w:val="00EE24CA"/>
    <w:rsid w:val="00EE255A"/>
    <w:rsid w:val="00EE303A"/>
    <w:rsid w:val="00EE4629"/>
    <w:rsid w:val="00EE4678"/>
    <w:rsid w:val="00EE6E0E"/>
    <w:rsid w:val="00EF02B9"/>
    <w:rsid w:val="00EF0817"/>
    <w:rsid w:val="00EF0962"/>
    <w:rsid w:val="00EF0963"/>
    <w:rsid w:val="00EF129C"/>
    <w:rsid w:val="00EF1A4D"/>
    <w:rsid w:val="00EF2080"/>
    <w:rsid w:val="00EF28B9"/>
    <w:rsid w:val="00EF2BFE"/>
    <w:rsid w:val="00EF2F9B"/>
    <w:rsid w:val="00EF3250"/>
    <w:rsid w:val="00EF3DAE"/>
    <w:rsid w:val="00EF4959"/>
    <w:rsid w:val="00EF646A"/>
    <w:rsid w:val="00EF6B8B"/>
    <w:rsid w:val="00EF6E8F"/>
    <w:rsid w:val="00EF7A18"/>
    <w:rsid w:val="00F00563"/>
    <w:rsid w:val="00F018FD"/>
    <w:rsid w:val="00F02214"/>
    <w:rsid w:val="00F04BFA"/>
    <w:rsid w:val="00F06082"/>
    <w:rsid w:val="00F06127"/>
    <w:rsid w:val="00F075C6"/>
    <w:rsid w:val="00F07E6F"/>
    <w:rsid w:val="00F101FC"/>
    <w:rsid w:val="00F12DEB"/>
    <w:rsid w:val="00F14D58"/>
    <w:rsid w:val="00F14EDC"/>
    <w:rsid w:val="00F153CD"/>
    <w:rsid w:val="00F16EE9"/>
    <w:rsid w:val="00F170C5"/>
    <w:rsid w:val="00F21675"/>
    <w:rsid w:val="00F22DBD"/>
    <w:rsid w:val="00F23E1D"/>
    <w:rsid w:val="00F23E2C"/>
    <w:rsid w:val="00F268F0"/>
    <w:rsid w:val="00F27EC6"/>
    <w:rsid w:val="00F30C26"/>
    <w:rsid w:val="00F3105F"/>
    <w:rsid w:val="00F3133A"/>
    <w:rsid w:val="00F315CC"/>
    <w:rsid w:val="00F338D5"/>
    <w:rsid w:val="00F33B3F"/>
    <w:rsid w:val="00F340B0"/>
    <w:rsid w:val="00F34A9A"/>
    <w:rsid w:val="00F34F09"/>
    <w:rsid w:val="00F35DA3"/>
    <w:rsid w:val="00F37492"/>
    <w:rsid w:val="00F37C4E"/>
    <w:rsid w:val="00F37CD8"/>
    <w:rsid w:val="00F41998"/>
    <w:rsid w:val="00F41A41"/>
    <w:rsid w:val="00F425CE"/>
    <w:rsid w:val="00F427B4"/>
    <w:rsid w:val="00F441B3"/>
    <w:rsid w:val="00F45B12"/>
    <w:rsid w:val="00F46CF5"/>
    <w:rsid w:val="00F46DF2"/>
    <w:rsid w:val="00F50F4E"/>
    <w:rsid w:val="00F52C1E"/>
    <w:rsid w:val="00F54B5E"/>
    <w:rsid w:val="00F55341"/>
    <w:rsid w:val="00F57D5C"/>
    <w:rsid w:val="00F57DB0"/>
    <w:rsid w:val="00F6061A"/>
    <w:rsid w:val="00F63112"/>
    <w:rsid w:val="00F63668"/>
    <w:rsid w:val="00F66A0B"/>
    <w:rsid w:val="00F67ABC"/>
    <w:rsid w:val="00F67DAF"/>
    <w:rsid w:val="00F705A6"/>
    <w:rsid w:val="00F70971"/>
    <w:rsid w:val="00F709E1"/>
    <w:rsid w:val="00F70B21"/>
    <w:rsid w:val="00F7121A"/>
    <w:rsid w:val="00F72BA6"/>
    <w:rsid w:val="00F73371"/>
    <w:rsid w:val="00F73EC9"/>
    <w:rsid w:val="00F77C60"/>
    <w:rsid w:val="00F8028A"/>
    <w:rsid w:val="00F8151D"/>
    <w:rsid w:val="00F818CA"/>
    <w:rsid w:val="00F82DF2"/>
    <w:rsid w:val="00F85ABF"/>
    <w:rsid w:val="00F85D30"/>
    <w:rsid w:val="00F86907"/>
    <w:rsid w:val="00F86A6E"/>
    <w:rsid w:val="00F9024F"/>
    <w:rsid w:val="00F914F0"/>
    <w:rsid w:val="00F91A05"/>
    <w:rsid w:val="00F9375A"/>
    <w:rsid w:val="00F93964"/>
    <w:rsid w:val="00F94237"/>
    <w:rsid w:val="00F9423F"/>
    <w:rsid w:val="00F94DB0"/>
    <w:rsid w:val="00F958DA"/>
    <w:rsid w:val="00F95ECF"/>
    <w:rsid w:val="00F95EF8"/>
    <w:rsid w:val="00F96E9B"/>
    <w:rsid w:val="00F97ABD"/>
    <w:rsid w:val="00F97D68"/>
    <w:rsid w:val="00F97F35"/>
    <w:rsid w:val="00FA02CA"/>
    <w:rsid w:val="00FA066E"/>
    <w:rsid w:val="00FA1444"/>
    <w:rsid w:val="00FA15ED"/>
    <w:rsid w:val="00FA1AA0"/>
    <w:rsid w:val="00FA270A"/>
    <w:rsid w:val="00FA2DFE"/>
    <w:rsid w:val="00FA5940"/>
    <w:rsid w:val="00FB00B1"/>
    <w:rsid w:val="00FB16A0"/>
    <w:rsid w:val="00FB1F25"/>
    <w:rsid w:val="00FB27EF"/>
    <w:rsid w:val="00FB3199"/>
    <w:rsid w:val="00FB5073"/>
    <w:rsid w:val="00FB67FB"/>
    <w:rsid w:val="00FC0E3D"/>
    <w:rsid w:val="00FC3426"/>
    <w:rsid w:val="00FC4488"/>
    <w:rsid w:val="00FC58BA"/>
    <w:rsid w:val="00FC5D4D"/>
    <w:rsid w:val="00FC6AF3"/>
    <w:rsid w:val="00FC7E83"/>
    <w:rsid w:val="00FD1956"/>
    <w:rsid w:val="00FD220A"/>
    <w:rsid w:val="00FD4315"/>
    <w:rsid w:val="00FD5B0F"/>
    <w:rsid w:val="00FD5CA2"/>
    <w:rsid w:val="00FD6A1C"/>
    <w:rsid w:val="00FD6AB2"/>
    <w:rsid w:val="00FD6BF4"/>
    <w:rsid w:val="00FD7593"/>
    <w:rsid w:val="00FE06C7"/>
    <w:rsid w:val="00FE1D04"/>
    <w:rsid w:val="00FE2BD4"/>
    <w:rsid w:val="00FE4C87"/>
    <w:rsid w:val="00FE5740"/>
    <w:rsid w:val="00FE7C9D"/>
    <w:rsid w:val="00FF0B4B"/>
    <w:rsid w:val="00FF1101"/>
    <w:rsid w:val="00FF1DBA"/>
    <w:rsid w:val="00FF2DAD"/>
    <w:rsid w:val="00FF35FD"/>
    <w:rsid w:val="00FF5357"/>
    <w:rsid w:val="00FF59D9"/>
    <w:rsid w:val="00FF5AA6"/>
    <w:rsid w:val="00FF5D76"/>
    <w:rsid w:val="00FF611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4792D9FD-8688-4286-B79B-93C1DE76F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205D7"/>
    <w:rPr>
      <w:lang w:val="es-BO"/>
    </w:rPr>
  </w:style>
  <w:style w:type="paragraph" w:styleId="Ttulo1">
    <w:name w:val="heading 1"/>
    <w:basedOn w:val="Normal"/>
    <w:next w:val="Normal"/>
    <w:qFormat/>
    <w:rsid w:val="00F709E1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qFormat/>
    <w:rsid w:val="00F709E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  <w:lang w:val="es-ES"/>
    </w:rPr>
  </w:style>
  <w:style w:type="paragraph" w:styleId="Ttulo3">
    <w:name w:val="heading 3"/>
    <w:basedOn w:val="Normal"/>
    <w:next w:val="Normal"/>
    <w:qFormat/>
    <w:rsid w:val="00F709E1"/>
    <w:pPr>
      <w:keepNext/>
      <w:numPr>
        <w:numId w:val="1"/>
      </w:numPr>
      <w:jc w:val="both"/>
      <w:outlineLvl w:val="2"/>
    </w:pPr>
    <w:rPr>
      <w:rFonts w:ascii="Arial" w:hAnsi="Arial"/>
      <w:b/>
      <w:sz w:val="24"/>
      <w:u w:val="single"/>
      <w:lang w:val="pt-PT"/>
    </w:rPr>
  </w:style>
  <w:style w:type="paragraph" w:styleId="Ttulo4">
    <w:name w:val="heading 4"/>
    <w:basedOn w:val="Normal"/>
    <w:next w:val="Normal"/>
    <w:qFormat/>
    <w:rsid w:val="00F709E1"/>
    <w:pPr>
      <w:keepNext/>
      <w:tabs>
        <w:tab w:val="left" w:pos="284"/>
        <w:tab w:val="left" w:pos="567"/>
      </w:tabs>
      <w:ind w:left="284"/>
      <w:outlineLvl w:val="3"/>
    </w:pPr>
    <w:rPr>
      <w:rFonts w:ascii="Arial" w:hAnsi="Arial" w:cs="Arial"/>
      <w:b/>
      <w:bCs/>
      <w:sz w:val="22"/>
    </w:rPr>
  </w:style>
  <w:style w:type="paragraph" w:styleId="Ttulo7">
    <w:name w:val="heading 7"/>
    <w:basedOn w:val="Normal"/>
    <w:next w:val="Normal"/>
    <w:link w:val="Ttulo7Car"/>
    <w:qFormat/>
    <w:rsid w:val="00F709E1"/>
    <w:pPr>
      <w:keepNext/>
      <w:jc w:val="both"/>
      <w:outlineLvl w:val="6"/>
    </w:pPr>
    <w:rPr>
      <w:rFonts w:ascii="Arial" w:hAnsi="Arial"/>
      <w:b/>
      <w:sz w:val="22"/>
      <w:lang w:val="pt-P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unto">
    <w:name w:val="Punto"/>
    <w:basedOn w:val="Normal"/>
    <w:rsid w:val="00F709E1"/>
    <w:pPr>
      <w:numPr>
        <w:ilvl w:val="1"/>
        <w:numId w:val="3"/>
      </w:numPr>
    </w:pPr>
    <w:rPr>
      <w:sz w:val="24"/>
      <w:szCs w:val="24"/>
      <w:lang w:val="es-ES"/>
    </w:rPr>
  </w:style>
  <w:style w:type="paragraph" w:styleId="Subttulo">
    <w:name w:val="Subtitle"/>
    <w:basedOn w:val="Normal"/>
    <w:link w:val="SubttuloCar"/>
    <w:qFormat/>
    <w:rsid w:val="00F709E1"/>
    <w:pPr>
      <w:numPr>
        <w:numId w:val="2"/>
      </w:numPr>
    </w:pPr>
    <w:rPr>
      <w:rFonts w:ascii="Arial" w:hAnsi="Arial"/>
      <w:b/>
      <w:sz w:val="22"/>
    </w:rPr>
  </w:style>
  <w:style w:type="paragraph" w:styleId="Puesto">
    <w:name w:val="Title"/>
    <w:basedOn w:val="Normal"/>
    <w:qFormat/>
    <w:rsid w:val="00F709E1"/>
    <w:pPr>
      <w:jc w:val="center"/>
    </w:pPr>
    <w:rPr>
      <w:rFonts w:ascii="Arial" w:hAnsi="Arial" w:cs="Arial"/>
      <w:b/>
      <w:sz w:val="22"/>
      <w:szCs w:val="28"/>
      <w:u w:val="single"/>
      <w:lang w:val="es-ES_tradnl"/>
    </w:rPr>
  </w:style>
  <w:style w:type="paragraph" w:styleId="Encabezado">
    <w:name w:val="header"/>
    <w:basedOn w:val="Normal"/>
    <w:rsid w:val="00F709E1"/>
    <w:pPr>
      <w:tabs>
        <w:tab w:val="center" w:pos="4252"/>
        <w:tab w:val="right" w:pos="8504"/>
      </w:tabs>
    </w:pPr>
    <w:rPr>
      <w:lang w:val="es-ES"/>
    </w:rPr>
  </w:style>
  <w:style w:type="character" w:styleId="Nmerodepgina">
    <w:name w:val="page number"/>
    <w:basedOn w:val="Fuentedeprrafopredeter"/>
    <w:rsid w:val="00F709E1"/>
  </w:style>
  <w:style w:type="paragraph" w:styleId="Piedepgina">
    <w:name w:val="footer"/>
    <w:basedOn w:val="Normal"/>
    <w:rsid w:val="00F709E1"/>
    <w:pPr>
      <w:tabs>
        <w:tab w:val="center" w:pos="4252"/>
        <w:tab w:val="right" w:pos="8504"/>
      </w:tabs>
    </w:pPr>
    <w:rPr>
      <w:lang w:val="es-ES"/>
    </w:rPr>
  </w:style>
  <w:style w:type="paragraph" w:styleId="Sangradetextonormal">
    <w:name w:val="Body Text Indent"/>
    <w:basedOn w:val="Normal"/>
    <w:rsid w:val="00F709E1"/>
    <w:pPr>
      <w:tabs>
        <w:tab w:val="left" w:pos="567"/>
        <w:tab w:val="left" w:pos="600"/>
      </w:tabs>
      <w:ind w:left="700"/>
    </w:pPr>
    <w:rPr>
      <w:rFonts w:ascii="Arial" w:hAnsi="Arial"/>
      <w:sz w:val="22"/>
    </w:rPr>
  </w:style>
  <w:style w:type="table" w:styleId="Tablaconcuadrcula">
    <w:name w:val="Table Grid"/>
    <w:basedOn w:val="Tablanormal"/>
    <w:uiPriority w:val="59"/>
    <w:rsid w:val="004D2D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aconvietas">
    <w:name w:val="List Bullet"/>
    <w:basedOn w:val="Normal"/>
    <w:autoRedefine/>
    <w:rsid w:val="00F709E1"/>
    <w:pPr>
      <w:numPr>
        <w:numId w:val="4"/>
      </w:numPr>
    </w:pPr>
  </w:style>
  <w:style w:type="character" w:styleId="Hipervnculo">
    <w:name w:val="Hyperlink"/>
    <w:basedOn w:val="Fuentedeprrafopredeter"/>
    <w:rsid w:val="00F709E1"/>
    <w:rPr>
      <w:color w:val="0000FF"/>
      <w:u w:val="single"/>
    </w:rPr>
  </w:style>
  <w:style w:type="paragraph" w:styleId="Textodeglobo">
    <w:name w:val="Balloon Text"/>
    <w:basedOn w:val="Normal"/>
    <w:semiHidden/>
    <w:rsid w:val="00F709E1"/>
    <w:rPr>
      <w:rFonts w:ascii="Tahoma" w:hAnsi="Tahoma" w:cs="Tahoma"/>
      <w:sz w:val="16"/>
      <w:szCs w:val="16"/>
    </w:rPr>
  </w:style>
  <w:style w:type="character" w:customStyle="1" w:styleId="Car">
    <w:name w:val="Car"/>
    <w:basedOn w:val="Fuentedeprrafopredeter"/>
    <w:rsid w:val="00F709E1"/>
    <w:rPr>
      <w:rFonts w:ascii="Arial" w:hAnsi="Arial" w:cs="Arial"/>
      <w:b/>
      <w:bCs/>
      <w:noProof w:val="0"/>
      <w:sz w:val="22"/>
      <w:lang w:val="es-BO" w:eastAsia="es-ES" w:bidi="ar-SA"/>
    </w:rPr>
  </w:style>
  <w:style w:type="paragraph" w:styleId="Mapadeldocumento">
    <w:name w:val="Document Map"/>
    <w:basedOn w:val="Normal"/>
    <w:semiHidden/>
    <w:rsid w:val="00416FE5"/>
    <w:pPr>
      <w:shd w:val="clear" w:color="auto" w:fill="000080"/>
    </w:pPr>
    <w:rPr>
      <w:rFonts w:ascii="Tahoma" w:hAnsi="Tahoma" w:cs="Tahoma"/>
    </w:rPr>
  </w:style>
  <w:style w:type="paragraph" w:styleId="Prrafodelista">
    <w:name w:val="List Paragraph"/>
    <w:basedOn w:val="Normal"/>
    <w:uiPriority w:val="34"/>
    <w:qFormat/>
    <w:rsid w:val="005A4570"/>
    <w:pPr>
      <w:ind w:left="720"/>
      <w:contextualSpacing/>
    </w:pPr>
  </w:style>
  <w:style w:type="character" w:customStyle="1" w:styleId="Ttulo7Car">
    <w:name w:val="Título 7 Car"/>
    <w:basedOn w:val="Fuentedeprrafopredeter"/>
    <w:link w:val="Ttulo7"/>
    <w:rsid w:val="00E35204"/>
    <w:rPr>
      <w:rFonts w:ascii="Arial" w:hAnsi="Arial"/>
      <w:b/>
      <w:sz w:val="22"/>
      <w:lang w:val="pt-PT"/>
    </w:rPr>
  </w:style>
  <w:style w:type="character" w:customStyle="1" w:styleId="SubttuloCar">
    <w:name w:val="Subtítulo Car"/>
    <w:basedOn w:val="Fuentedeprrafopredeter"/>
    <w:link w:val="Subttulo"/>
    <w:rsid w:val="00E35204"/>
    <w:rPr>
      <w:rFonts w:ascii="Arial" w:hAnsi="Arial"/>
      <w:b/>
      <w:sz w:val="22"/>
      <w:lang w:val="es-BO"/>
    </w:rPr>
  </w:style>
  <w:style w:type="paragraph" w:styleId="NormalWeb">
    <w:name w:val="Normal (Web)"/>
    <w:basedOn w:val="Normal"/>
    <w:uiPriority w:val="99"/>
    <w:unhideWhenUsed/>
    <w:rsid w:val="00A64ADE"/>
    <w:pPr>
      <w:spacing w:before="120" w:after="180"/>
    </w:pPr>
    <w:rPr>
      <w:sz w:val="24"/>
      <w:szCs w:val="24"/>
      <w:lang w:val="es-ES"/>
    </w:rPr>
  </w:style>
  <w:style w:type="paragraph" w:styleId="Sangra2detindependiente">
    <w:name w:val="Body Text Indent 2"/>
    <w:basedOn w:val="Normal"/>
    <w:link w:val="Sangra2detindependienteCar"/>
    <w:rsid w:val="00E64D9D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basedOn w:val="Fuentedeprrafopredeter"/>
    <w:link w:val="Sangra2detindependiente"/>
    <w:rsid w:val="00E64D9D"/>
    <w:rPr>
      <w:lang w:val="es-BO"/>
    </w:rPr>
  </w:style>
  <w:style w:type="table" w:customStyle="1" w:styleId="TableNormal">
    <w:name w:val="Table Normal"/>
    <w:uiPriority w:val="2"/>
    <w:semiHidden/>
    <w:unhideWhenUsed/>
    <w:qFormat/>
    <w:rsid w:val="00710F8C"/>
    <w:pPr>
      <w:widowControl w:val="0"/>
      <w:autoSpaceDE w:val="0"/>
      <w:autoSpaceDN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710F8C"/>
    <w:pPr>
      <w:widowControl w:val="0"/>
      <w:autoSpaceDE w:val="0"/>
      <w:autoSpaceDN w:val="0"/>
    </w:pPr>
    <w:rPr>
      <w:rFonts w:ascii="Carlito" w:eastAsia="Carlito" w:hAnsi="Carlito" w:cs="Carlito"/>
      <w:sz w:val="22"/>
      <w:szCs w:val="22"/>
      <w:lang w:val="es-E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23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7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9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08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94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1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1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32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6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3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6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44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26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26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83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23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6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93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0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8FA882-882D-415B-A7DD-B4367DEF36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8</Pages>
  <Words>1100</Words>
  <Characters>6051</Characters>
  <Application>Microsoft Office Word</Application>
  <DocSecurity>0</DocSecurity>
  <Lines>50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ceso Facturación Telefonía Básica</vt:lpstr>
    </vt:vector>
  </TitlesOfParts>
  <Company>RevolucionUnattended</Company>
  <LinksUpToDate>false</LinksUpToDate>
  <CharactersWithSpaces>7137</CharactersWithSpaces>
  <SharedDoc>false</SharedDoc>
  <HLinks>
    <vt:vector size="6" baseType="variant">
      <vt:variant>
        <vt:i4>720960</vt:i4>
      </vt:variant>
      <vt:variant>
        <vt:i4>-1</vt:i4>
      </vt:variant>
      <vt:variant>
        <vt:i4>2071</vt:i4>
      </vt:variant>
      <vt:variant>
        <vt:i4>1</vt:i4>
      </vt:variant>
      <vt:variant>
        <vt:lpwstr>http://correo.comteco.com.bo/download.php?folder=inbox&amp;ix=1&amp;attach=0&amp;sid=%7b48762EB0D1C5B-48762EB0D6A77-1215704752%7d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o Facturación Telefonía Básica</dc:title>
  <dc:creator>maquina50</dc:creator>
  <cp:lastModifiedBy>Marlene Janett Bermudez Prada</cp:lastModifiedBy>
  <cp:revision>4</cp:revision>
  <cp:lastPrinted>2022-08-04T13:17:00Z</cp:lastPrinted>
  <dcterms:created xsi:type="dcterms:W3CDTF">2022-10-12T16:37:00Z</dcterms:created>
  <dcterms:modified xsi:type="dcterms:W3CDTF">2022-10-12T18:24:00Z</dcterms:modified>
</cp:coreProperties>
</file>